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C44C6" w:rsidRDefault="003C44C6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3C44C6">
        <w:rPr>
          <w:rFonts w:ascii="Times New Roman" w:hAnsi="Times New Roman" w:cs="Times New Roman"/>
          <w:sz w:val="28"/>
          <w:szCs w:val="28"/>
        </w:rPr>
        <w:t>Введение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ля повышения конкурентоспособности производители вынуждены одновременно ускорять вывод новой продукции на рынок и увеличивать прозрачность и гибкость производства, оптимизировать прогнозирование и планирование, снижать объемы отходов и складских запасов, уменьшать время простоев; вместе с тем гарантируя оптимальное качество и эффективность производства по всем подразделениям. 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Достижение этих целей требует интегрированной информационной инфраструктуры, которая помогает координировать производство в глобальном масштабе, в том числе в режиме реального времени. Подобная координация затрагивает спецификации, оборудование, технологические процессы, организационные процедуры, тесты качества и персонал производства. </w:t>
      </w:r>
    </w:p>
    <w:p w:rsidR="00E76AE2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егодня на рынке присутствуют системы, служащие для сквозного повышения производительности производства, начиная с цехового уровня. Они называются Системами Оперативного Управления Производственными Процессами  MES (Manufacturing Execution Systems), и обычно рассматриваются как уровень, объединяющий бизнессистемы (например, ERP) и системы управления технологическими процессами.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еждународная ассоциация поставщиков решений для промышленных предприятий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A</w:t>
      </w:r>
      <w:r w:rsidRPr="00A21D6F">
        <w:rPr>
          <w:rFonts w:ascii="Times New Roman" w:hAnsi="Times New Roman" w:cs="Times New Roman"/>
          <w:sz w:val="28"/>
          <w:szCs w:val="28"/>
        </w:rPr>
        <w:t xml:space="preserve"> (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anufacturing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Enterprise</w:t>
      </w:r>
    </w:p>
    <w:p w:rsidR="00DC27B9" w:rsidRPr="00A21D6F" w:rsidRDefault="00DC27B9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  <w:lang w:val="en-US"/>
        </w:rPr>
        <w:t>Solutions</w:t>
      </w:r>
      <w:r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Association</w:t>
      </w:r>
      <w:r w:rsidRPr="00A21D6F">
        <w:rPr>
          <w:rFonts w:ascii="Times New Roman" w:hAnsi="Times New Roman" w:cs="Times New Roman"/>
          <w:sz w:val="28"/>
          <w:szCs w:val="28"/>
        </w:rPr>
        <w:t>) дает следующее определение MES: “Система оперативного управления производственными процессами (MES) — это динамическая информационная система, обеспечивающая эффективное исполнение производственных операций. Используя точные и актуальные данные, MES регулирует, инициирует и протоколирует работу предприятия в соответствии с происходящими событиями. Набор функций MES позволяет управлять процессами производства с момента выдачи заказа на производство и до момента выпуска готового изделия. MES предоставляет наиболее важную информацию о производственной деятельности для предприятия и всей цепочки поставок посредством двустороннего взаимодействия“. Обычно MES-решение решает следующие задачи:</w:t>
      </w:r>
    </w:p>
    <w:p w:rsidR="0091674A" w:rsidRPr="00A21D6F" w:rsidRDefault="0091674A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спределение и контроль статуса ресурс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диспетчеризация производственных заказ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сбор данных, управление качеством, 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ехническим обслуживанием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анализ производительност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ставление производственных расписаний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контроль документов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управление трудовыми ресурсами,</w:t>
      </w:r>
    </w:p>
    <w:p w:rsidR="00DC27B9" w:rsidRPr="00A21D6F" w:rsidRDefault="00DC27B9" w:rsidP="0091674A">
      <w:pPr>
        <w:pStyle w:val="a4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оординация технологических процессов и отслеживание готовой продукции.</w:t>
      </w:r>
    </w:p>
    <w:p w:rsidR="0006280B" w:rsidRPr="00A21D6F" w:rsidRDefault="0006280B" w:rsidP="00DC27B9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Множество исследований, проводимых различными аналитиками рынка и консалтинговыми фирмами, показывают, что MES обеспечивает существенные преимущества в повышении доходности, продуктивности и производительности технологических процессов для предприятий, использующих MES, по сравнению с теми предприятиями, которые этого не делают. По данным статистики MES обеспечивает: 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продолжительности цикла производства в среднем на 45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ввода данных, обычно на 75% или более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количества незавершенной продукции в среднем на</w:t>
      </w:r>
      <w:r w:rsidR="0091674A" w:rsidRPr="00A21D6F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24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нижение объема бумажной отчетности между сменами в среднем на 61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времени освоения новой продукции в среднем на 27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ненужной бумажной документации в среднем на 56%;</w:t>
      </w:r>
    </w:p>
    <w:p w:rsidR="0006280B" w:rsidRPr="00A21D6F" w:rsidRDefault="0006280B" w:rsidP="0091674A">
      <w:pPr>
        <w:pStyle w:val="a4"/>
        <w:numPr>
          <w:ilvl w:val="0"/>
          <w:numId w:val="3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сокращение объема брака в среднем на 18%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В исследовании, проведенном журналом Industry Week, была  роанализирована производительность предприятий, использующих MES, и предприятий, не использующих подобные системы. С 1998 по 2002 год было опрошено 106 американских производителей с целью определения наиболее эффективного предприятия США. Более половины заводов-изготовителей с лучшей производительностью используют системы оперативного управления производством (MES). Этот анализ представляет надежные доказательства того, что MES-системы для предприятий обеспечивают значительные преимущества по производительности. Доходность предприятий с MES была в 4 раза выше по сравнению с предприятиями без MES. Было показано, что системы MES повышают: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продуктивность;</w:t>
      </w:r>
    </w:p>
    <w:p w:rsidR="0006280B" w:rsidRPr="00A21D6F" w:rsidRDefault="0006280B" w:rsidP="0091674A">
      <w:pPr>
        <w:pStyle w:val="a4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технологическую эффективность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Кроме того, MES влияет на следующие факторы: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lastRenderedPageBreak/>
        <w:t>увеличение производственной культуры предприятия;</w:t>
      </w:r>
    </w:p>
    <w:p w:rsidR="0006280B" w:rsidRPr="00A21D6F" w:rsidRDefault="0006280B" w:rsidP="0091674A">
      <w:pPr>
        <w:pStyle w:val="a4"/>
        <w:numPr>
          <w:ilvl w:val="0"/>
          <w:numId w:val="5"/>
        </w:numPr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азвитие инициативности служащих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color w:val="000000"/>
          <w:sz w:val="28"/>
          <w:szCs w:val="28"/>
        </w:rPr>
      </w:pPr>
      <w:r w:rsidRPr="00A21D6F">
        <w:rPr>
          <w:bCs/>
          <w:color w:val="000000"/>
          <w:sz w:val="28"/>
          <w:szCs w:val="28"/>
        </w:rPr>
        <w:t>Цель</w:t>
      </w:r>
      <w:r w:rsidRPr="00A21D6F">
        <w:rPr>
          <w:color w:val="000000"/>
          <w:sz w:val="28"/>
          <w:szCs w:val="28"/>
        </w:rPr>
        <w:t xml:space="preserve"> разработки дипломного проекта: управление производственными процессами в реальном времени, т.е. осуществление непрерывного контроля состояния производственного процесса.</w:t>
      </w:r>
    </w:p>
    <w:p w:rsidR="0006280B" w:rsidRPr="00A21D6F" w:rsidRDefault="0006280B" w:rsidP="0006280B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</w:p>
    <w:p w:rsidR="0006280B" w:rsidRPr="0006280B" w:rsidRDefault="0006280B" w:rsidP="0006280B">
      <w:pPr>
        <w:spacing w:after="0" w:line="240" w:lineRule="auto"/>
        <w:ind w:firstLine="851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bCs/>
          <w:color w:val="000000"/>
          <w:sz w:val="28"/>
          <w:szCs w:val="28"/>
          <w:lang w:eastAsia="ru-RU"/>
        </w:rPr>
        <w:t>Реализуемые функции</w:t>
      </w: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: 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06280B" w:rsidRPr="0006280B" w:rsidRDefault="0006280B" w:rsidP="0006280B">
      <w:pPr>
        <w:numPr>
          <w:ilvl w:val="0"/>
          <w:numId w:val="1"/>
        </w:numPr>
        <w:spacing w:after="0" w:line="240" w:lineRule="auto"/>
        <w:ind w:firstLine="851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91674A" w:rsidRPr="00A21D6F" w:rsidRDefault="0091674A" w:rsidP="0091674A">
      <w:pPr>
        <w:pStyle w:val="a3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:rsidR="0091674A" w:rsidRPr="00A21D6F" w:rsidRDefault="0091674A" w:rsidP="0091674A">
      <w:pPr>
        <w:pStyle w:val="a3"/>
        <w:spacing w:before="0" w:beforeAutospacing="0" w:after="0" w:afterAutospacing="0"/>
        <w:ind w:firstLine="851"/>
        <w:jc w:val="both"/>
        <w:rPr>
          <w:sz w:val="28"/>
          <w:szCs w:val="28"/>
        </w:rPr>
      </w:pPr>
      <w:r w:rsidRPr="00A21D6F">
        <w:rPr>
          <w:color w:val="000000"/>
          <w:sz w:val="28"/>
          <w:szCs w:val="28"/>
        </w:rPr>
        <w:t>Предполагаемые инструментальные средства и технологии проектирования и разработки: языки программирования C#, JavaScript, ASP.NET MVC 5, MS SQL, IIS, Rational Rose.</w:t>
      </w:r>
    </w:p>
    <w:p w:rsidR="0006280B" w:rsidRPr="00A21D6F" w:rsidRDefault="0006280B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CE5931" w:rsidRPr="00A21D6F" w:rsidRDefault="00CE5931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D01338" w:rsidRDefault="00D01338" w:rsidP="00D01338">
      <w:pPr>
        <w:pStyle w:val="a4"/>
        <w:numPr>
          <w:ilvl w:val="0"/>
          <w:numId w:val="7"/>
        </w:numPr>
        <w:tabs>
          <w:tab w:val="left" w:pos="851"/>
          <w:tab w:val="left" w:pos="1276"/>
        </w:tabs>
        <w:spacing w:after="240" w:line="400" w:lineRule="exact"/>
        <w:jc w:val="both"/>
        <w:outlineLvl w:val="0"/>
        <w:rPr>
          <w:rFonts w:ascii="Times New Roman" w:hAnsi="Times New Roman"/>
          <w:sz w:val="28"/>
          <w:szCs w:val="28"/>
        </w:rPr>
      </w:pPr>
      <w:bookmarkStart w:id="0" w:name="_Toc482567501"/>
      <w:r w:rsidRPr="008678A6">
        <w:rPr>
          <w:rFonts w:ascii="Times New Roman" w:hAnsi="Times New Roman"/>
          <w:sz w:val="28"/>
          <w:szCs w:val="28"/>
        </w:rPr>
        <w:t>Аналитический обзор и постановка задачи</w:t>
      </w:r>
      <w:bookmarkEnd w:id="0"/>
    </w:p>
    <w:p w:rsidR="00CE5931" w:rsidRPr="00A21D6F" w:rsidRDefault="00D01338" w:rsidP="00D01338">
      <w:pPr>
        <w:tabs>
          <w:tab w:val="left" w:pos="851"/>
          <w:tab w:val="left" w:pos="1276"/>
        </w:tabs>
        <w:spacing w:before="240" w:after="360" w:line="400" w:lineRule="exact"/>
        <w:ind w:firstLine="709"/>
        <w:jc w:val="both"/>
        <w:outlineLvl w:val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.1 </w:t>
      </w:r>
      <w:r w:rsidRPr="0098528F">
        <w:rPr>
          <w:rFonts w:ascii="Times New Roman" w:hAnsi="Times New Roman"/>
          <w:sz w:val="28"/>
          <w:szCs w:val="28"/>
        </w:rPr>
        <w:t>Обзор аналогов</w:t>
      </w:r>
    </w:p>
    <w:p w:rsidR="00A21D6F" w:rsidRP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>Рынок различных систем производственного управления очень широк и разнообразен. Все системы разные, сравнивать их большого смысла не имеет.</w:t>
      </w:r>
    </w:p>
    <w:p w:rsidR="00A21D6F" w:rsidRPr="00F44042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A21D6F">
        <w:rPr>
          <w:rFonts w:ascii="Times New Roman" w:hAnsi="Times New Roman" w:cs="Times New Roman"/>
          <w:sz w:val="28"/>
          <w:szCs w:val="28"/>
        </w:rPr>
        <w:t xml:space="preserve">Рассмотрим несколько </w:t>
      </w:r>
      <w:r w:rsidRPr="00A21D6F">
        <w:rPr>
          <w:rFonts w:ascii="Times New Roman" w:hAnsi="Times New Roman" w:cs="Times New Roman"/>
          <w:sz w:val="28"/>
          <w:szCs w:val="28"/>
          <w:lang w:val="en-US"/>
        </w:rPr>
        <w:t>MES</w:t>
      </w:r>
      <w:r w:rsidRPr="00F44042">
        <w:rPr>
          <w:rFonts w:ascii="Times New Roman" w:hAnsi="Times New Roman" w:cs="Times New Roman"/>
          <w:sz w:val="28"/>
          <w:szCs w:val="28"/>
        </w:rPr>
        <w:t xml:space="preserve"> </w:t>
      </w:r>
      <w:r w:rsidRPr="00A21D6F">
        <w:rPr>
          <w:rFonts w:ascii="Times New Roman" w:hAnsi="Times New Roman" w:cs="Times New Roman"/>
          <w:sz w:val="28"/>
          <w:szCs w:val="28"/>
        </w:rPr>
        <w:t>систем</w:t>
      </w:r>
      <w:r w:rsidRPr="00F44042">
        <w:rPr>
          <w:rFonts w:ascii="Times New Roman" w:hAnsi="Times New Roman" w:cs="Times New Roman"/>
          <w:sz w:val="28"/>
          <w:szCs w:val="28"/>
        </w:rPr>
        <w:t>: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ind w:firstLine="851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color w:val="333333"/>
          <w:sz w:val="28"/>
          <w:szCs w:val="28"/>
          <w:lang w:eastAsia="ru-RU"/>
        </w:rPr>
        <w:t>MEScontrol</w:t>
      </w: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 xml:space="preserve"> - готовое решение для полной автоматизации рецептурных, дискретных и машиностроительных производственных процессов.</w:t>
      </w:r>
    </w:p>
    <w:tbl>
      <w:tblPr>
        <w:tblW w:w="5647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367"/>
        <w:gridCol w:w="110"/>
        <w:gridCol w:w="930"/>
        <w:gridCol w:w="7159"/>
      </w:tblGrid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EScontrol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BrightEye (Бельгия, г. Беверен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ет данных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, французский, голланд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английский)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5" w:history="1">
              <w:r w:rsidR="00A21D6F" w:rsidRPr="00A21D6F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brighteye.be</w:t>
              </w:r>
            </w:hyperlink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3" name="Picture 2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2" name="Picture 2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1" name="Picture 2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0" name="Picture 2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9" name="Picture 1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8" name="Picture 1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7" name="Picture 1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6" name="Picture 1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5" name="Picture 1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4" name="Picture 1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lastRenderedPageBreak/>
              <w:drawing>
                <wp:inline distT="0" distB="0" distL="0" distR="0">
                  <wp:extent cx="137160" cy="137160"/>
                  <wp:effectExtent l="0" t="0" r="0" b="0"/>
                  <wp:docPr id="13" name="Picture 1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2" name="Picture 1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1" name="Picture 1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0" name="Picture 1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9" name="Picture 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" name="Picture 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" name="Picture 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B Продуктовый балан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личие преднастроенных конфигураций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онфигурация "Дискретные процессы", "Рецептурные процессы", "Машиностроение"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Microsoft Windows Server 2008, 2008r2, 2012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Microsoft Windows (XP, Vista, 7, 8) 32/64b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" name="Picture 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Тачскрин на базе Windows CE, XP/Embeddded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" name="Picture 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тонкого клиента, решения для погрузчиков и носимых со считывателями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" name="Picture 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" name="Picture 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A21D6F">
        <w:trPr>
          <w:jc w:val="center"/>
        </w:trPr>
        <w:tc>
          <w:tcPr>
            <w:tcW w:w="0" w:type="auto"/>
            <w:gridSpan w:val="4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SAP, Microsoft Dynamics AX, Microsoft Dynamics NAV, 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OPC</w:t>
            </w:r>
          </w:p>
        </w:tc>
      </w:tr>
      <w:tr w:rsidR="00A21D6F" w:rsidRPr="00A21D6F" w:rsidTr="00A21D6F">
        <w:trPr>
          <w:jc w:val="center"/>
        </w:trPr>
        <w:tc>
          <w:tcPr>
            <w:tcW w:w="1172" w:type="pct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Совместимость с ISA-95</w:t>
            </w:r>
          </w:p>
        </w:tc>
        <w:tc>
          <w:tcPr>
            <w:tcW w:w="0" w:type="auto"/>
            <w:gridSpan w:val="2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before="225" w:after="225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2" name="Picture 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A21D6F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1" name="Picture 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ддержка B2MML</w:t>
            </w:r>
          </w:p>
        </w:tc>
      </w:tr>
      <w:tr w:rsidR="00A21D6F" w:rsidRPr="00A21D6F" w:rsidTr="00A21D6F">
        <w:trPr>
          <w:jc w:val="center"/>
        </w:trPr>
        <w:tc>
          <w:tcPr>
            <w:tcW w:w="1671" w:type="pct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Web-сервисы, MSMQ, обменные xml-файлы</w:t>
            </w:r>
          </w:p>
        </w:tc>
      </w:tr>
      <w:tr w:rsidR="00A21D6F" w:rsidRPr="00A21D6F" w:rsidTr="00A21D6F">
        <w:trPr>
          <w:jc w:val="center"/>
        </w:trPr>
        <w:tc>
          <w:tcPr>
            <w:tcW w:w="112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ind w:right="-52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0" w:type="auto"/>
            <w:gridSpan w:val="3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</w:pP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9" name="Picture 29" descr="http://www.mescenter.ru/images/pdf/cat/MEScontrol_0.jpg">
                    <a:hlinkClick xmlns:a="http://schemas.openxmlformats.org/drawingml/2006/main" r:id="rId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 descr="http://www.mescenter.ru/images/pdf/cat/MEScontrol_0.jpg">
                            <a:hlinkClick r:id="rId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8" name="Picture 28" descr="http://www.mescenter.ru/images/pdf/cat/MEScontrol_1.jpg">
                    <a:hlinkClick xmlns:a="http://schemas.openxmlformats.org/drawingml/2006/main" r:id="rId1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8" descr="http://www.mescenter.ru/images/pdf/cat/MEScontrol_1.jpg">
                            <a:hlinkClick r:id="rId1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226820" cy="662940"/>
                  <wp:effectExtent l="0" t="0" r="0" b="3810"/>
                  <wp:docPr id="27" name="Picture 27" descr="http://www.mescenter.ru/images/pdf/cat/MEScontrol_2.jpg">
                    <a:hlinkClick xmlns:a="http://schemas.openxmlformats.org/drawingml/2006/main" r:id="rId1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9" descr="http://www.mescenter.ru/images/pdf/cat/MEScontrol_2.jpg">
                            <a:hlinkClick r:id="rId1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22682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Segoe UI" w:eastAsia="Times New Roman" w:hAnsi="Segoe UI" w:cs="Segoe UI"/>
                <w:color w:val="333333"/>
                <w:sz w:val="18"/>
                <w:szCs w:val="18"/>
                <w:lang w:eastAsia="ru-RU"/>
              </w:rPr>
              <w:t> </w:t>
            </w:r>
            <w:r w:rsidRPr="00A21D6F">
              <w:rPr>
                <w:rFonts w:ascii="Segoe UI" w:eastAsia="Times New Roman" w:hAnsi="Segoe UI" w:cs="Segoe UI"/>
                <w:noProof/>
                <w:color w:val="006699"/>
                <w:sz w:val="18"/>
                <w:szCs w:val="1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26" name="Picture 26" descr="http://www.mescenter.ru/images/pdf/cat/MEScontrol_3.jpg">
                    <a:hlinkClick xmlns:a="http://schemas.openxmlformats.org/drawingml/2006/main" r:id="rId14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0" descr="http://www.mescenter.ru/images/pdf/cat/MEScontrol_3.jpg">
                            <a:hlinkClick r:id="rId14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A21D6F" w:rsidRPr="00A21D6F" w:rsidRDefault="00A21D6F" w:rsidP="00A21D6F">
      <w:pPr>
        <w:shd w:val="clear" w:color="auto" w:fill="FFFFFF"/>
        <w:spacing w:before="225" w:after="225" w:line="240" w:lineRule="auto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MES Pharis</w:t>
      </w:r>
    </w:p>
    <w:p w:rsidR="00A21D6F" w:rsidRPr="00A21D6F" w:rsidRDefault="00A21D6F" w:rsidP="00A21D6F">
      <w:pPr>
        <w:shd w:val="clear" w:color="auto" w:fill="FFFFFF"/>
        <w:spacing w:before="225" w:after="225" w:line="240" w:lineRule="auto"/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</w:pPr>
      <w:r w:rsidRPr="00A21D6F">
        <w:rPr>
          <w:rFonts w:ascii="Times New Roman" w:eastAsia="Times New Roman" w:hAnsi="Times New Roman" w:cs="Times New Roman"/>
          <w:color w:val="333333"/>
          <w:sz w:val="28"/>
          <w:szCs w:val="28"/>
          <w:lang w:eastAsia="ru-RU"/>
        </w:rPr>
        <w:t>Современная система цехового управления для дискретного и рецептурного производства с широким спектром применения.</w:t>
      </w:r>
    </w:p>
    <w:tbl>
      <w:tblPr>
        <w:tblW w:w="50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879"/>
      </w:tblGrid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звание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Pharis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UNIS, a.s. (Чешская республика, г. Брно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08 (2012 г.) - система менеджмента каче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ISO/IEC 20000-1:2005 (2011 г.) - информационная безопасность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AA-TI-026 - проектирование в сфере гражданской авиа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JAR-21 - производство авиакомпонент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COS 051622 (AQAP 2110) - реализация военных проектов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 (чешский, английский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731045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hyperlink r:id="rId16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unis.cz</w:t>
              </w:r>
            </w:hyperlink>
            <w:r w:rsidR="00A21D6F"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hyperlink r:id="rId17" w:history="1">
              <w:r w:rsidR="00A21D6F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eastAsia="ru-RU"/>
                </w:rPr>
                <w:t>www.pharis.cz</w:t>
              </w:r>
            </w:hyperlink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Типы (отрасли) производств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9" name="Picture 5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8" name="Picture 5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7" name="Picture 5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Рецептур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6" name="Picture 5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5" name="Picture 5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4" name="Picture 5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3" name="Picture 5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2" name="Picture 5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1" name="Picture 5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OC Управление документ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50" name="Picture 5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9" name="Picture 4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8" name="Picture 4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QM Управление качеств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7" name="Picture 4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6" name="Picture 4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2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MM Управление техобслуживанием и ремонтом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5" name="Picture 4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4" name="Picture 44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3" name="Picture 43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Наличие преднастроенных конфигураций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оизводство пластиковых изделий (литьё под давлением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Металлообрабока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ерационная система серверной част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 Server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нкий клиент (IE, Firefox), требуется Flash и Microsoft Silverligh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2" name="Picture 4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а базе компьютера, Microsoft Windows XP Embedded (XP, Vista, 7)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1" name="Picture 4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7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DA на базе Microsoft Windows Mobile, требуется поддержка Windows .Net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40" name="Picture 4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9" name="Picture 39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FID-идентификация</w:t>
            </w:r>
          </w:p>
        </w:tc>
      </w:tr>
      <w:tr w:rsidR="00A21D6F" w:rsidRPr="00A21D6F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A21D6F" w:rsidRPr="00731045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Интерфейсы с ERP-системами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1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t>-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редприятие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SAP/R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NAV (Navision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Microsoft Dynamics AX (Axapta)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Entry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Helios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QI 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  <w:t>K2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EUROMAP63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Arburg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OPC DA</w:t>
            </w: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6835CE">
            <w:pPr>
              <w:spacing w:after="0" w:line="240" w:lineRule="auto"/>
              <w:ind w:right="-137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8" name="Picture 3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Построение модели данных на основе рекомендаций стандарта ISA-95</w:t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37" name="Picture 37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A21D6F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trHeight w:val="659"/>
          <w:jc w:val="center"/>
        </w:trPr>
        <w:tc>
          <w:tcPr>
            <w:tcW w:w="5000" w:type="pct"/>
            <w:gridSpan w:val="2"/>
            <w:tcBorders>
              <w:top w:val="nil"/>
              <w:left w:val="nil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6835CE" w:rsidRPr="00A21D6F" w:rsidRDefault="006835CE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</w:p>
        </w:tc>
      </w:tr>
      <w:tr w:rsidR="00A21D6F" w:rsidRPr="00A21D6F" w:rsidTr="006835CE">
        <w:trPr>
          <w:jc w:val="center"/>
        </w:trPr>
        <w:tc>
          <w:tcPr>
            <w:tcW w:w="1049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Внешний вид</w:t>
            </w:r>
          </w:p>
        </w:tc>
        <w:tc>
          <w:tcPr>
            <w:tcW w:w="3951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A21D6F" w:rsidRPr="00A21D6F" w:rsidRDefault="00A21D6F" w:rsidP="00A21D6F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3" name="Picture 33" descr="http://www.mescenter.ru/images/pdf/cat/Pharis_1.jpg">
                    <a:hlinkClick xmlns:a="http://schemas.openxmlformats.org/drawingml/2006/main" r:id="rId18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5" descr="http://www.mescenter.ru/images/pdf/cat/Pharis_1.jpg">
                            <a:hlinkClick r:id="rId18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2" name="Picture 32" descr="http://www.mescenter.ru/images/pdf/cat/Pharis_2.jpg">
                    <a:hlinkClick xmlns:a="http://schemas.openxmlformats.org/drawingml/2006/main" r:id="rId20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6" descr="http://www.mescenter.ru/images/pdf/cat/Pharis_2.jpg">
                            <a:hlinkClick r:id="rId20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noProof/>
                <w:color w:val="006699"/>
                <w:sz w:val="28"/>
                <w:szCs w:val="28"/>
                <w:bdr w:val="none" w:sz="0" w:space="0" w:color="auto" w:frame="1"/>
                <w:lang w:val="en-US"/>
              </w:rPr>
              <w:drawing>
                <wp:inline distT="0" distB="0" distL="0" distR="0">
                  <wp:extent cx="1181100" cy="662940"/>
                  <wp:effectExtent l="0" t="0" r="0" b="3810"/>
                  <wp:docPr id="31" name="Picture 31" descr="http://www.mescenter.ru/images/pdf/cat/Pharis_3.jpg">
                    <a:hlinkClick xmlns:a="http://schemas.openxmlformats.org/drawingml/2006/main" r:id="rId22" tgtFrame="&quot;_blank&quot;"/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7" descr="http://www.mescenter.ru/images/pdf/cat/Pharis_3.jpg">
                            <a:hlinkClick r:id="rId22" tgtFrame="&quot;_blank&quot;"/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181100" cy="6629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A21D6F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</w:p>
        </w:tc>
      </w:tr>
    </w:tbl>
    <w:p w:rsidR="00A21D6F" w:rsidRDefault="00A21D6F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Pr="006835CE" w:rsidRDefault="006835CE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6835CE" w:rsidRDefault="006835CE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</w:pPr>
      <w:r w:rsidRPr="006835CE">
        <w:rPr>
          <w:rFonts w:ascii="Times New Roman" w:eastAsia="Times New Roman" w:hAnsi="Times New Roman" w:cs="Times New Roman"/>
          <w:b/>
          <w:bCs/>
          <w:color w:val="333333"/>
          <w:kern w:val="36"/>
          <w:sz w:val="28"/>
          <w:szCs w:val="28"/>
          <w:lang w:eastAsia="ru-RU"/>
        </w:rPr>
        <w:t>1С:MES Оперативное управление производством</w:t>
      </w:r>
    </w:p>
    <w:p w:rsidR="00354172" w:rsidRPr="006835CE" w:rsidRDefault="00354172" w:rsidP="000776BE">
      <w:pPr>
        <w:shd w:val="clear" w:color="auto" w:fill="FFFFFF"/>
        <w:spacing w:before="225" w:after="225" w:line="240" w:lineRule="auto"/>
        <w:ind w:firstLine="851"/>
        <w:outlineLvl w:val="0"/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</w:pPr>
      <w:r w:rsidRPr="00354172">
        <w:rPr>
          <w:rFonts w:ascii="Times New Roman" w:eastAsia="Times New Roman" w:hAnsi="Times New Roman" w:cs="Times New Roman"/>
          <w:bCs/>
          <w:color w:val="333333"/>
          <w:kern w:val="36"/>
          <w:sz w:val="28"/>
          <w:szCs w:val="28"/>
          <w:lang w:eastAsia="ru-RU"/>
        </w:rPr>
        <w:t>Программный продукт "1С:Предприятие 8. MES Оперативное управление производством" предназначен для решения оперативных производственных задач, повышения эффективности управления и контроля процесса производства. Наибольший эффект от внедрения конфигурации "MES Оперативное управление производством" достигается при совместном использовании с ERP-решением "1С:Управление производственным предприятием", редакция 1.3, когда задачи объемно-календарного планирования и выполнения экономических расчетов решаются на уровне ERP системы, а задачи пооперационной оптимизации и управления на MES – уровне. Также конфигурация "MES Оперативное управление производством" может использоваться как самостоятельное решение для комплексного управления производственным процессом в целом на пооперационном уровне (за исключением финансово – экономических расчетов).</w:t>
      </w:r>
    </w:p>
    <w:tbl>
      <w:tblPr>
        <w:tblW w:w="4900" w:type="pct"/>
        <w:jc w:val="center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476"/>
        <w:gridCol w:w="6692"/>
      </w:tblGrid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Общие сведения о системе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Название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MES Оперативное управление производство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азработчик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Фирма "1С" (Россия, г. Москва)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  <w:t>Совместно с "Лабораторией систем управления и интегрированных информационных технологий" Казанского национального исследовательского технического университета им. А.Н.Туполева (Россия, г. Казань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ертификаты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ISO 9001:2011, ГОСТ РВ 15.002-2003 и СРПП ВТ (2013 г.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интерфейс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Язык документ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Русский</w:t>
            </w:r>
          </w:p>
        </w:tc>
      </w:tr>
      <w:tr w:rsidR="006835CE" w:rsidRPr="00731045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йт разработчик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731045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</w:pPr>
            <w:hyperlink r:id="rId24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1c.ru</w:t>
              </w:r>
            </w:hyperlink>
            <w:r w:rsidR="006835CE"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val="en-US" w:eastAsia="ru-RU"/>
              </w:rPr>
              <w:br/>
            </w:r>
            <w:hyperlink r:id="rId25" w:history="1">
              <w:r w:rsidR="006835CE" w:rsidRPr="006835CE">
                <w:rPr>
                  <w:rFonts w:ascii="Times New Roman" w:eastAsia="Times New Roman" w:hAnsi="Times New Roman" w:cs="Times New Roman"/>
                  <w:color w:val="006699"/>
                  <w:sz w:val="28"/>
                  <w:szCs w:val="28"/>
                  <w:u w:val="single"/>
                  <w:bdr w:val="none" w:sz="0" w:space="0" w:color="auto" w:frame="1"/>
                  <w:lang w:val="en-US" w:eastAsia="ru-RU"/>
                </w:rPr>
                <w:t>solutions.1c.ru/catalog/mes/features</w:t>
              </w:r>
            </w:hyperlink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установк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амостоятельное решение в составе комплекса програм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ы (отрасли) производств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2" name="Picture 8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Машинострое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1" name="Picture 81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0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Дискрет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80" name="Picture 8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Рецептур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9" name="Picture 7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Непрерывное производство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8" name="Picture 78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3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Управление распределением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функции по модели MESA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7" name="Picture 7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RAS Контроль состояния и распределение ресурсов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6" name="Picture 76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5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ODS Оперативное/Детальное план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5" name="Picture 75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6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PU Диспетчеризация производства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4" name="Picture 7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DOC Управление документ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3" name="Picture 7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DCA Сбор и хранение данных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2" name="Picture 72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9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LM Управление персонал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1" name="Picture 7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QM Управление качеств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70" name="Picture 70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1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M Управление производственными процессам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9" name="Picture 69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2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MM Управление техобслуживанием и ремонтом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8" name="Picture 68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3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TG Отслеживание и генеалогия продукци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7" name="Picture 67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4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PA Анализ производительности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6" name="Picture 66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5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PB Продуктовый баланс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Технические характеристики MES-системы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Архитектура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Клиент-сервер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lastRenderedPageBreak/>
              <w:t>Операционная система серверной част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Microsoft Windows, Linux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ип стандартного клиентского приложения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Толстый клиент, тонкий клиент, веб-клиент (Windows Internet Explorer, Mozilla Firefox, Google Chrome, Safari)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производственных терминал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5" name="Picture 65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6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мобильных клиентов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4" name="Picture 64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Не поддерживаютс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ка систем идентифик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3" name="Picture 63" descr="http://www.mescenter.ru/images/stories/yes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8" descr="http://www.mescenter.ru/images/stories/yes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Штрих-кодирование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2" name="Picture 62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9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RFID-идентификация</w:t>
            </w:r>
          </w:p>
        </w:tc>
      </w:tr>
      <w:tr w:rsidR="006835CE" w:rsidRPr="006835CE" w:rsidTr="006835CE">
        <w:trPr>
          <w:jc w:val="center"/>
        </w:trPr>
        <w:tc>
          <w:tcPr>
            <w:tcW w:w="0" w:type="auto"/>
            <w:gridSpan w:val="2"/>
            <w:tcBorders>
              <w:top w:val="nil"/>
              <w:left w:val="nil"/>
              <w:bottom w:val="dotted" w:sz="12" w:space="0" w:color="FCBA29"/>
              <w:right w:val="nil"/>
            </w:tcBorders>
            <w:shd w:val="clear" w:color="auto" w:fill="auto"/>
            <w:tcMar>
              <w:top w:w="300" w:type="dxa"/>
              <w:left w:w="0" w:type="dxa"/>
              <w:bottom w:w="3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b/>
                <w:bCs/>
                <w:color w:val="333333"/>
                <w:sz w:val="28"/>
                <w:szCs w:val="28"/>
                <w:lang w:eastAsia="ru-RU"/>
              </w:rPr>
              <w:t>Интеграционные возможности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Интерфейсы с ERP-системам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1С:Управление производственным предприятием, редакция 1.3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Поддерживаемые протоколы обмена с оборудованием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Опция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овместимость с ISA-95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1" name="Picture 61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0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строение модели данных на основе рекомендаций стандарта ISA-95</w:t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br/>
            </w:r>
            <w:r w:rsidRPr="006835CE">
              <w:rPr>
                <w:rFonts w:ascii="Times New Roman" w:eastAsia="Times New Roman" w:hAnsi="Times New Roman" w:cs="Times New Roman"/>
                <w:noProof/>
                <w:color w:val="333333"/>
                <w:sz w:val="28"/>
                <w:szCs w:val="28"/>
                <w:lang w:val="en-US"/>
              </w:rPr>
              <w:drawing>
                <wp:inline distT="0" distB="0" distL="0" distR="0">
                  <wp:extent cx="137160" cy="137160"/>
                  <wp:effectExtent l="0" t="0" r="0" b="0"/>
                  <wp:docPr id="60" name="Picture 60" descr="http://www.mescenter.ru/images/stories/no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1" descr="http://www.mescenter.ru/images/stories/no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37160" cy="1371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 </w:t>
            </w:r>
            <w:r w:rsidRPr="006835CE">
              <w:rPr>
                <w:rFonts w:ascii="Times New Roman" w:eastAsia="Times New Roman" w:hAnsi="Times New Roman" w:cs="Times New Roman"/>
                <w:strike/>
                <w:color w:val="333333"/>
                <w:sz w:val="28"/>
                <w:szCs w:val="28"/>
                <w:bdr w:val="none" w:sz="0" w:space="0" w:color="auto" w:frame="1"/>
                <w:lang w:eastAsia="ru-RU"/>
              </w:rPr>
              <w:t>Поддержка B2MML</w:t>
            </w:r>
          </w:p>
        </w:tc>
      </w:tr>
      <w:tr w:rsidR="006835CE" w:rsidRPr="006835CE" w:rsidTr="006835CE">
        <w:trPr>
          <w:jc w:val="center"/>
        </w:trPr>
        <w:tc>
          <w:tcPr>
            <w:tcW w:w="1000" w:type="pct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горизонтальной интеграции</w:t>
            </w:r>
          </w:p>
        </w:tc>
        <w:tc>
          <w:tcPr>
            <w:tcW w:w="0" w:type="auto"/>
            <w:tcBorders>
              <w:top w:val="nil"/>
              <w:left w:val="nil"/>
              <w:bottom w:val="dashed" w:sz="6" w:space="0" w:color="5C8199"/>
              <w:right w:val="nil"/>
            </w:tcBorders>
            <w:shd w:val="clear" w:color="auto" w:fill="auto"/>
            <w:tcMar>
              <w:top w:w="90" w:type="dxa"/>
              <w:left w:w="120" w:type="dxa"/>
              <w:bottom w:w="90" w:type="dxa"/>
              <w:right w:w="120" w:type="dxa"/>
            </w:tcMar>
            <w:vAlign w:val="center"/>
            <w:hideMark/>
          </w:tcPr>
          <w:p w:rsidR="006835CE" w:rsidRPr="006835CE" w:rsidRDefault="006835CE" w:rsidP="006835CE">
            <w:pPr>
              <w:spacing w:after="0" w:line="240" w:lineRule="auto"/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</w:pPr>
            <w:r w:rsidRPr="006835CE">
              <w:rPr>
                <w:rFonts w:ascii="Times New Roman" w:eastAsia="Times New Roman" w:hAnsi="Times New Roman" w:cs="Times New Roman"/>
                <w:color w:val="333333"/>
                <w:sz w:val="28"/>
                <w:szCs w:val="28"/>
                <w:lang w:eastAsia="ru-RU"/>
              </w:rPr>
              <w:t>Средства интеграции поддерживаемые платформой 1С:Предприятие 8, 1С:PDM Управление инженерными данными, 1С:ТОИР Управление ремонтами и обслуживанием оборудования, веб-сервисы.</w:t>
            </w:r>
          </w:p>
        </w:tc>
      </w:tr>
    </w:tbl>
    <w:p w:rsidR="006835CE" w:rsidRDefault="006835C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354172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354172" w:rsidRDefault="0088560E" w:rsidP="0006280B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чины, почему принято решение разрабатывать собственную систему управления производством</w:t>
      </w:r>
      <w:r w:rsidR="001C16BD">
        <w:rPr>
          <w:rFonts w:ascii="Times New Roman" w:hAnsi="Times New Roman" w:cs="Times New Roman"/>
          <w:sz w:val="28"/>
          <w:szCs w:val="28"/>
        </w:rPr>
        <w:t>, и почему вышеприведенные системы не подходят для маленького производства приведены ниже: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ороговизн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злишняя функциональ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Сложность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 охватывают узкоспециализированные задачи производства;</w:t>
      </w:r>
    </w:p>
    <w:p w:rsidR="001C16BD" w:rsidRDefault="001C16BD" w:rsidP="001C16BD">
      <w:pPr>
        <w:pStyle w:val="a4"/>
        <w:numPr>
          <w:ilvl w:val="0"/>
          <w:numId w:val="6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несение изменений в ПО очень долгий и трудоемкий процесс;</w:t>
      </w:r>
    </w:p>
    <w:p w:rsidR="00D01338" w:rsidRDefault="00D01338" w:rsidP="00D01338">
      <w:pPr>
        <w:pStyle w:val="31"/>
        <w:rPr>
          <w:b/>
        </w:rPr>
      </w:pPr>
      <w:bookmarkStart w:id="1" w:name="_Toc493691576"/>
    </w:p>
    <w:p w:rsidR="00D01338" w:rsidRPr="00D01338" w:rsidRDefault="00D01338" w:rsidP="000776BE">
      <w:pPr>
        <w:pStyle w:val="31"/>
        <w:ind w:firstLine="851"/>
        <w:rPr>
          <w:b/>
        </w:rPr>
      </w:pPr>
      <w:r w:rsidRPr="00D01338">
        <w:rPr>
          <w:b/>
        </w:rPr>
        <w:t>1.2. Постановка задачи и требования к системе</w:t>
      </w:r>
      <w:bookmarkEnd w:id="1"/>
    </w:p>
    <w:p w:rsidR="005A7DF9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5A7DF9">
        <w:rPr>
          <w:rFonts w:ascii="Times New Roman" w:hAnsi="Times New Roman" w:cs="Times New Roman"/>
          <w:sz w:val="28"/>
          <w:szCs w:val="28"/>
        </w:rPr>
        <w:t xml:space="preserve">Интернет сегодня – это то, без чего не может жить подавляющая часть населения. В 21 веке уже трудно представить себе современного человека без страницы в социальной сети или просто без наличия </w:t>
      </w:r>
      <w:r>
        <w:rPr>
          <w:rFonts w:ascii="Times New Roman" w:hAnsi="Times New Roman" w:cs="Times New Roman"/>
          <w:sz w:val="28"/>
          <w:szCs w:val="28"/>
        </w:rPr>
        <w:t>смартфона</w:t>
      </w:r>
      <w:r w:rsidRPr="005A7DF9">
        <w:rPr>
          <w:rFonts w:ascii="Times New Roman" w:hAnsi="Times New Roman" w:cs="Times New Roman"/>
          <w:sz w:val="28"/>
          <w:szCs w:val="28"/>
        </w:rPr>
        <w:t xml:space="preserve"> с выходом в Интернет.</w:t>
      </w:r>
    </w:p>
    <w:p w:rsidR="00FE572C" w:rsidRDefault="005A7DF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Исходя из этого принято решение разрабатывать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5A7DF9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приложение</w:t>
      </w:r>
      <w:r w:rsidR="00FE572C" w:rsidRPr="00FE572C">
        <w:rPr>
          <w:rFonts w:ascii="Times New Roman" w:hAnsi="Times New Roman" w:cs="Times New Roman"/>
          <w:sz w:val="28"/>
          <w:szCs w:val="28"/>
        </w:rPr>
        <w:t xml:space="preserve">, </w:t>
      </w:r>
      <w:r w:rsidR="00FE572C">
        <w:rPr>
          <w:rFonts w:ascii="Times New Roman" w:hAnsi="Times New Roman" w:cs="Times New Roman"/>
          <w:sz w:val="28"/>
          <w:szCs w:val="28"/>
        </w:rPr>
        <w:t>чтобы каждый пользователь мог с легкостью ввести или просмотреть информацию со своего смартфона или компьютера.</w:t>
      </w:r>
    </w:p>
    <w:p w:rsidR="00FE572C" w:rsidRDefault="00FE572C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 w:rsidRPr="00FE572C">
        <w:rPr>
          <w:rFonts w:ascii="Times New Roman" w:hAnsi="Times New Roman" w:cs="Times New Roman"/>
          <w:sz w:val="28"/>
          <w:szCs w:val="28"/>
        </w:rPr>
        <w:t xml:space="preserve">Для разработки программного продукта была </w:t>
      </w:r>
      <w:r>
        <w:rPr>
          <w:rFonts w:ascii="Times New Roman" w:hAnsi="Times New Roman" w:cs="Times New Roman"/>
          <w:sz w:val="28"/>
          <w:szCs w:val="28"/>
        </w:rPr>
        <w:t>выбрана технология ASP.NET MVC 5</w:t>
      </w:r>
      <w:r w:rsidRPr="00FE572C">
        <w:rPr>
          <w:rFonts w:ascii="Times New Roman" w:hAnsi="Times New Roman" w:cs="Times New Roman"/>
          <w:sz w:val="28"/>
          <w:szCs w:val="28"/>
        </w:rPr>
        <w:t xml:space="preserve"> и язык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E572C">
        <w:rPr>
          <w:rFonts w:ascii="Times New Roman" w:hAnsi="Times New Roman" w:cs="Times New Roman"/>
          <w:sz w:val="28"/>
          <w:szCs w:val="28"/>
        </w:rPr>
        <w:t xml:space="preserve"> C#</w:t>
      </w:r>
      <w:r w:rsidR="005A7DF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и </w:t>
      </w:r>
      <w:r>
        <w:rPr>
          <w:rFonts w:ascii="Times New Roman" w:hAnsi="Times New Roman" w:cs="Times New Roman"/>
          <w:sz w:val="28"/>
          <w:szCs w:val="28"/>
          <w:lang w:val="en-US"/>
        </w:rPr>
        <w:t>JavaScript</w:t>
      </w:r>
      <w:r w:rsidRPr="00FE572C">
        <w:rPr>
          <w:rFonts w:ascii="Times New Roman" w:hAnsi="Times New Roman" w:cs="Times New Roman"/>
          <w:sz w:val="28"/>
          <w:szCs w:val="28"/>
        </w:rPr>
        <w:t>.</w:t>
      </w:r>
      <w:r w:rsidR="002D0219" w:rsidRPr="002D0219">
        <w:rPr>
          <w:rFonts w:ascii="Times New Roman" w:hAnsi="Times New Roman" w:cs="Times New Roman"/>
          <w:sz w:val="28"/>
          <w:szCs w:val="28"/>
        </w:rPr>
        <w:t xml:space="preserve"> </w:t>
      </w:r>
      <w:r w:rsidR="002D0219">
        <w:rPr>
          <w:rFonts w:ascii="Times New Roman" w:hAnsi="Times New Roman" w:cs="Times New Roman"/>
          <w:sz w:val="28"/>
          <w:szCs w:val="28"/>
        </w:rPr>
        <w:t>О</w:t>
      </w:r>
      <w:r w:rsidR="002D0219" w:rsidRPr="002D0219">
        <w:rPr>
          <w:rFonts w:ascii="Times New Roman" w:hAnsi="Times New Roman" w:cs="Times New Roman"/>
          <w:sz w:val="28"/>
          <w:szCs w:val="28"/>
        </w:rPr>
        <w:t>сновные преимущества технологии ASP.NET MVC</w:t>
      </w:r>
      <w:r w:rsid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Архитектура MVC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заимодействие пользователя с MVC приложением следует естественному циклу: пользователь совершает действие, в ответ на это приложение меняет свою модель данных и предоставляет пользователю обновленный вид. А затем цикл повторяется. Это очень удобно для веб-приложений, предоставляемых в виде серии HTTP запросов и ответов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Необходимость веб приложению объединять несколько технологий (например, базы данных, HTML и исполняемый код), как правило, разбивается на множество уровней или слоев. Моделей, которые вытекают из этих комбинаций, естественны для концепции MVC.</w:t>
      </w:r>
    </w:p>
    <w:p w:rsidR="002D0219" w:rsidRP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Расширяемость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2D0219">
        <w:rPr>
          <w:rFonts w:ascii="Times New Roman" w:hAnsi="Times New Roman" w:cs="Times New Roman"/>
          <w:sz w:val="28"/>
          <w:szCs w:val="28"/>
        </w:rPr>
        <w:t xml:space="preserve">Внутренние компоненты настольного ПК являются независимыми частями, которые взаимодействуют только через стандартные, публично документированные интерфейсы. Вы можете легко вынуть видеокарту или жесткий диск и заменить его другим от другого производителя и будете уверены, что он впишется в слот и будет работать.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также построен как ряд независимых компонентов, удовлетворяющих .NET интерфейс или построенных на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абстрактном базовом классе, так что вы можете легко заменить компоненты, такие как система маршрутизации, движок для просмотра и так далее други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ASP.NET MVC дизайнеры построили его таким образом, чтобы дать вам три варианта выбора для каждого компонента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: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Использовать реализацию по умолчанию компонента в его нынешнем виде (чего должно быть достаточно для большинства приложений)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ывести подкласс реализации по умолчанию для настройки ее поведения.</w:t>
      </w:r>
    </w:p>
    <w:p w:rsidR="002D0219" w:rsidRPr="002D0219" w:rsidRDefault="002D0219" w:rsidP="002D0219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Заменить компонент полностью при помощи новой реализации интерфейса или абстрактного базового класса.</w:t>
      </w:r>
    </w:p>
    <w:p w:rsidR="002D0219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 xml:space="preserve">Жесткий контроль над HTML и HTTP. ASP.NET MVC признает важность получения чистой, соответствующей стандартам разметки. Его встроенные методы HTML помощника предоставляют соответствующие стандартам выходные данные, но есть и более значительные философские изменений по сравнению с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Вместо того чтобы плодить огромные участки HTML, котором нам сложно управлять, MVC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рекомендует вам выработать простой, элегантный стиль разметки с помощью CSS. Конечно, если вы хотите использовать некоторые готовые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виджеты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для сложных элементов пользовательского интерфейса, такие как выбор даты или каскадное меню, то вам стоит знать, что подход ASP.NET MVC к разметке упрощает использование лучших в своем роде UI библиотек, таких 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UI или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Yahoo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YUI. Разработчи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будут рады узнать, что ASP.NET MVC так хорошо сработался с популярной библиотеки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что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сдела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встроенной частью шаблона проектов ASP.NET MVC и даже позволяет напрямую ссылаться на .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файл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jQuer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на собственных CDN сервера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. Страницы, сгенерированные ASP.NET MVC, не содержат никаких данных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View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State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поэтому они могут быть в сотни килобайт меньше, чем обычные страницы, созданные при помощи ASP.NET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>. Несмотря на современную широкополосную связь и быстрые подключения, эта экономия пропускной способности до сих пор чрезвычайно притягательна для конечных пользователей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D0219">
        <w:rPr>
          <w:rFonts w:ascii="Times New Roman" w:hAnsi="Times New Roman" w:cs="Times New Roman"/>
          <w:sz w:val="28"/>
          <w:szCs w:val="28"/>
        </w:rPr>
        <w:t xml:space="preserve">Как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uby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on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D0219">
        <w:rPr>
          <w:rFonts w:ascii="Times New Roman" w:hAnsi="Times New Roman" w:cs="Times New Roman"/>
          <w:sz w:val="28"/>
          <w:szCs w:val="28"/>
        </w:rPr>
        <w:t>Rails</w:t>
      </w:r>
      <w:proofErr w:type="spellEnd"/>
      <w:r w:rsidRPr="002D0219">
        <w:rPr>
          <w:rFonts w:ascii="Times New Roman" w:hAnsi="Times New Roman" w:cs="Times New Roman"/>
          <w:sz w:val="28"/>
          <w:szCs w:val="28"/>
        </w:rPr>
        <w:t xml:space="preserve">, ASP.NET MVC работает в гармонии с HTTP. Вы полностью контролируете запросы, проходящие между браузером и сервером, поэтому вы можете подогнать настройки под себя, на сколько вам это нравится. </w:t>
      </w:r>
      <w:r w:rsidRPr="002D0219">
        <w:rPr>
          <w:rFonts w:ascii="Times New Roman" w:hAnsi="Times New Roman" w:cs="Times New Roman"/>
          <w:sz w:val="28"/>
          <w:szCs w:val="28"/>
        </w:rPr>
        <w:lastRenderedPageBreak/>
        <w:t>AJAX сделан просто, и нет никакого автоматического обратного вмешательства в состояния на стороне клиента. Любой разработчик, который в первую очередь фокусируется на веб программировании, почти наверняка посчитает это освобождением и будет наслаждаться рабочим процессом.</w:t>
      </w:r>
    </w:p>
    <w:p w:rsidR="002D0219" w:rsidRDefault="002D0219" w:rsidP="002D0219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Тестируемость. Естественное разнесение различных задач приложения по разным, независимым друг от друга частям программного обеспечения, поддерживаемое архитектурой MVC. позволяет изначально строить легко сопровождаемые и тестируемые приложения. Однако проектировщики ASP.NET MVC на этом не остановились. Для каждого фрагмента компонентно-ориентированного дизайна платформы они обеспечили структурированность, необходимую для выполнения требований модульного тестирования и средств макетирования.</w:t>
      </w:r>
    </w:p>
    <w:p w:rsidR="002D0219" w:rsidRPr="000D7F24" w:rsidRDefault="002D0219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Мощная система маршрутизации (</w:t>
      </w:r>
      <w:proofErr w:type="spellStart"/>
      <w:r w:rsidRPr="000D7F24">
        <w:rPr>
          <w:rFonts w:ascii="Times New Roman" w:hAnsi="Times New Roman" w:cs="Times New Roman"/>
          <w:sz w:val="28"/>
          <w:szCs w:val="28"/>
        </w:rPr>
        <w:t>роутинга</w:t>
      </w:r>
      <w:proofErr w:type="spellEnd"/>
      <w:r w:rsidRPr="000D7F24">
        <w:rPr>
          <w:rFonts w:ascii="Times New Roman" w:hAnsi="Times New Roman" w:cs="Times New Roman"/>
          <w:sz w:val="28"/>
          <w:szCs w:val="28"/>
        </w:rPr>
        <w:t>). Существует ряд веских причин для того, чтобы заботиться о структуре URL-адресов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первых, поисковые механизмы придают ключевым словам, содержащимся в URL, больший вес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о-вторых, многие веб-пользователи достаточно сообразительны, чтобы понять URL, и ценят возможность осуществления навигации путем ввода запроса в адресной строке своего браузера.</w:t>
      </w:r>
    </w:p>
    <w:p w:rsidR="002D0219" w:rsidRPr="000D7F24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0D7F24">
        <w:rPr>
          <w:rFonts w:ascii="Times New Roman" w:hAnsi="Times New Roman" w:cs="Times New Roman"/>
          <w:sz w:val="28"/>
          <w:szCs w:val="28"/>
        </w:rPr>
        <w:t>В-третьих, когда кто-то понимает структуру URL-адреса, они с большей вероятностью пройдут по нему, поделятся им с другими или даже зачитают его вслух по телефону.</w:t>
      </w:r>
    </w:p>
    <w:p w:rsidR="002D0219" w:rsidRDefault="002D0219" w:rsidP="000D7F24">
      <w:pPr>
        <w:pStyle w:val="a4"/>
        <w:numPr>
          <w:ilvl w:val="1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2D0219">
        <w:rPr>
          <w:rFonts w:ascii="Times New Roman" w:hAnsi="Times New Roman" w:cs="Times New Roman"/>
          <w:sz w:val="28"/>
          <w:szCs w:val="28"/>
        </w:rPr>
        <w:t>В-четвертых, при таком подходе в Интернете не раскрываются технические нюансы, структура каталогов и имен файлов приложения; следовательно, вы вольны изменять лежащую в основе сайта реализацию, не нарушая работоспособности всех входящих ссылок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Современный API-интерфейс. Платформ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.NET развивалась с каждым крупным выпуском, поддерживая - и даже определяя - многие передовые аспекты современного программирования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ерсия ASP.NET MVC 5 построена для .NET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4.5.1, поэтому ее API-интерфейс может в полной мере задействовать последние новшества языка и исполняющей среды, в том числе ключевое слов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awai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, расширяющие методы, лямбда-выражения, анонимные и динамические типы, а также язык интегрированных запросов </w:t>
      </w:r>
      <w:r w:rsidRPr="00546692">
        <w:rPr>
          <w:rFonts w:ascii="Times New Roman" w:hAnsi="Times New Roman" w:cs="Times New Roman"/>
          <w:sz w:val="28"/>
          <w:szCs w:val="28"/>
        </w:rPr>
        <w:lastRenderedPageBreak/>
        <w:t>(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Language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Integrated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Quer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- LINQ). Многие методы и шаблоны кодирования API-интерфейса MVC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следуют более четкой и выразительной композиции, чем это было возможно в ранних платформах.</w:t>
      </w:r>
    </w:p>
    <w:p w:rsidR="00546692" w:rsidRDefault="00546692" w:rsidP="004F1992">
      <w:pPr>
        <w:pStyle w:val="a4"/>
        <w:numPr>
          <w:ilvl w:val="0"/>
          <w:numId w:val="10"/>
        </w:numPr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Инфраструктура ASP.NET MVC имеет открытый код. В отличие от предшествующих платформ веб-разработки производств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ервоначальный исходный код ASP.NET MVC доступен для свободной загрузки и даже для модификации и компиляции с целью получения собственной версии этой инфраструктуры. Это буквально неоценимо при отладке кода, обращающегося к системному компоненту, когда требуется пошагово выполнить его код (и даже ознакомиться с комментариями программистов, написавших этот код). Это также полезно, если вы создаете усовершенствованный компонент и хотите видеть, какие существуют возможности разработки, или узнать, как действительно работают встроенные компоненты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546692">
        <w:rPr>
          <w:rFonts w:ascii="Times New Roman" w:hAnsi="Times New Roman" w:cs="Times New Roman"/>
          <w:sz w:val="28"/>
          <w:szCs w:val="28"/>
        </w:rPr>
        <w:t xml:space="preserve">Вдобавок упомянутая возможность удобна и тогда, когда не устраивает работа того или иного компонента, когда требуется найти ошибку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или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когда необходимо получить доступ к тому, что недоступно с помощью других средств - интересующий компонент можно просто изменить самостоятельно. Однако при этом придется отслеживать свои изменения и повторно их применять при модернизации до более новой версии инфраструктуры.</w:t>
      </w:r>
    </w:p>
    <w:p w:rsid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IDE была выбрана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1</w:t>
      </w:r>
      <w:r>
        <w:rPr>
          <w:rFonts w:ascii="Times New Roman" w:hAnsi="Times New Roman" w:cs="Times New Roman"/>
          <w:sz w:val="28"/>
          <w:szCs w:val="28"/>
        </w:rPr>
        <w:t>7</w:t>
      </w:r>
      <w:r w:rsidRPr="00546692">
        <w:rPr>
          <w:rFonts w:ascii="Times New Roman" w:hAnsi="Times New Roman" w:cs="Times New Roman"/>
          <w:sz w:val="28"/>
          <w:szCs w:val="28"/>
        </w:rPr>
        <w:t xml:space="preserve"> – это интегрированная среда разработки Microsoft (IDE), являющейся самой функциональной IDE для разработки на платформе.NET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В качестве DI контейнера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Он прост, изящен и легок в использовании. Существуют более сложные альтернативы, но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Ninjec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функционирует при минимальном конфигурирован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создания реализаций интерфейсов, предназначенных для использования </w:t>
      </w:r>
      <w:proofErr w:type="gramStart"/>
      <w:r w:rsidRPr="00546692">
        <w:rPr>
          <w:rFonts w:ascii="Times New Roman" w:hAnsi="Times New Roman" w:cs="Times New Roman"/>
          <w:sz w:val="28"/>
          <w:szCs w:val="28"/>
        </w:rPr>
        <w:t>в модульных тестах</w:t>
      </w:r>
      <w:proofErr w:type="gramEnd"/>
      <w:r w:rsidRPr="00546692">
        <w:rPr>
          <w:rFonts w:ascii="Times New Roman" w:hAnsi="Times New Roman" w:cs="Times New Roman"/>
          <w:sz w:val="28"/>
          <w:szCs w:val="28"/>
        </w:rPr>
        <w:t xml:space="preserve"> был выбран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oq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>, представляющий собой комплект инструментов имитации.</w:t>
      </w:r>
    </w:p>
    <w:p w:rsidR="00546692" w:rsidRPr="00546692" w:rsidRDefault="00546692" w:rsidP="00546692">
      <w:pPr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 w:rsidRPr="00546692">
        <w:rPr>
          <w:rFonts w:ascii="Times New Roman" w:hAnsi="Times New Roman" w:cs="Times New Roman"/>
          <w:sz w:val="28"/>
          <w:szCs w:val="28"/>
        </w:rPr>
        <w:t xml:space="preserve">Для хранения данных был выбрана СУБД SQL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20</w:t>
      </w:r>
      <w:r>
        <w:rPr>
          <w:rFonts w:ascii="Times New Roman" w:hAnsi="Times New Roman" w:cs="Times New Roman"/>
          <w:sz w:val="28"/>
          <w:szCs w:val="28"/>
        </w:rPr>
        <w:t>16</w:t>
      </w:r>
      <w:r w:rsidRPr="00546692">
        <w:rPr>
          <w:rFonts w:ascii="Times New Roman" w:hAnsi="Times New Roman" w:cs="Times New Roman"/>
          <w:sz w:val="28"/>
          <w:szCs w:val="28"/>
        </w:rPr>
        <w:t xml:space="preserve"> и ORM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Entitty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. Так как оба продукта от </w:t>
      </w:r>
      <w:proofErr w:type="spellStart"/>
      <w:r w:rsidRPr="00546692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Pr="00546692">
        <w:rPr>
          <w:rFonts w:ascii="Times New Roman" w:hAnsi="Times New Roman" w:cs="Times New Roman"/>
          <w:sz w:val="28"/>
          <w:szCs w:val="28"/>
        </w:rPr>
        <w:t xml:space="preserve"> у них есть наиболее тесная интеграция с другими продуктами.</w:t>
      </w:r>
    </w:p>
    <w:p w:rsidR="00546692" w:rsidRDefault="00546692" w:rsidP="00546692">
      <w:pPr>
        <w:pStyle w:val="a7"/>
        <w:widowControl/>
        <w:spacing w:line="360" w:lineRule="auto"/>
        <w:ind w:firstLine="851"/>
        <w:rPr>
          <w:rFonts w:cs="Times New Roman"/>
          <w:szCs w:val="28"/>
        </w:rPr>
      </w:pPr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Так же использовались такие технологии, библиотеки и </w:t>
      </w:r>
      <w:proofErr w:type="spellStart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>фреймворки</w:t>
      </w:r>
      <w:proofErr w:type="spellEnd"/>
      <w:r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 как</w:t>
      </w:r>
      <w:r w:rsidRPr="00546692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: AJAX, </w:t>
      </w:r>
      <w:r w:rsidR="00376265">
        <w:rPr>
          <w:rStyle w:val="11"/>
          <w:rFonts w:ascii="Times New Roman" w:hAnsi="Times New Roman" w:cs="Times New Roman"/>
          <w:sz w:val="28"/>
          <w:szCs w:val="28"/>
          <w:lang w:val="en-US" w:eastAsia="uk-UA"/>
        </w:rPr>
        <w:t>JSON</w:t>
      </w:r>
      <w:r w:rsidR="00376265" w:rsidRPr="00376265">
        <w:rPr>
          <w:rStyle w:val="11"/>
          <w:rFonts w:ascii="Times New Roman" w:hAnsi="Times New Roman" w:cs="Times New Roman"/>
          <w:sz w:val="28"/>
          <w:szCs w:val="28"/>
          <w:lang w:eastAsia="uk-UA"/>
        </w:rPr>
        <w:t xml:space="preserve">, </w:t>
      </w:r>
      <w:r w:rsidR="00376265" w:rsidRPr="00994AE9">
        <w:rPr>
          <w:rFonts w:cs="Times New Roman"/>
          <w:szCs w:val="28"/>
        </w:rPr>
        <w:t>Bootstrap</w:t>
      </w:r>
      <w:r w:rsidR="00376265" w:rsidRPr="00376265">
        <w:rPr>
          <w:rFonts w:cs="Times New Roman"/>
          <w:szCs w:val="28"/>
        </w:rPr>
        <w:t xml:space="preserve">, </w:t>
      </w:r>
      <w:r w:rsidR="00376265">
        <w:rPr>
          <w:rFonts w:cs="Times New Roman"/>
          <w:szCs w:val="28"/>
          <w:lang w:val="en-US"/>
        </w:rPr>
        <w:t>Chart</w:t>
      </w:r>
      <w:r w:rsidR="00376265" w:rsidRPr="00376265">
        <w:rPr>
          <w:rFonts w:cs="Times New Roman"/>
          <w:szCs w:val="28"/>
        </w:rPr>
        <w:t>.</w:t>
      </w:r>
      <w:proofErr w:type="spellStart"/>
      <w:r w:rsidR="00376265">
        <w:rPr>
          <w:rFonts w:cs="Times New Roman"/>
          <w:szCs w:val="28"/>
          <w:lang w:val="en-US"/>
        </w:rPr>
        <w:t>js</w:t>
      </w:r>
      <w:proofErr w:type="spellEnd"/>
      <w:r w:rsidR="00376265">
        <w:rPr>
          <w:rFonts w:cs="Times New Roman"/>
          <w:szCs w:val="28"/>
        </w:rPr>
        <w:t xml:space="preserve"> и др.</w:t>
      </w:r>
    </w:p>
    <w:p w:rsidR="00376265" w:rsidRDefault="00376265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994AE9" w:rsidRDefault="00994AE9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Целью дипломного проектирования является разработка </w:t>
      </w:r>
      <w:r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="00EF3CB7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 xml:space="preserve">приложения, предназначенного для решения задач синхронизации, координации, анализа и оптимизации выпуска продукции в рамках конкретного производства. </w:t>
      </w:r>
    </w:p>
    <w:p w:rsidR="00EF3CB7" w:rsidRP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</w:p>
    <w:p w:rsidR="00EF3CB7" w:rsidRDefault="00EF3CB7" w:rsidP="000776BE">
      <w:pPr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</w:t>
      </w:r>
      <w:r w:rsidRPr="00EF3CB7">
        <w:rPr>
          <w:rFonts w:ascii="Times New Roman" w:hAnsi="Times New Roman" w:cs="Times New Roman"/>
          <w:sz w:val="28"/>
          <w:szCs w:val="28"/>
        </w:rPr>
        <w:t>еречень подзадач, выполнение которых позволит разработать программный продукт</w:t>
      </w:r>
      <w:r>
        <w:rPr>
          <w:rFonts w:ascii="Times New Roman" w:hAnsi="Times New Roman" w:cs="Times New Roman"/>
          <w:sz w:val="28"/>
          <w:szCs w:val="28"/>
        </w:rPr>
        <w:t>: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</w:rPr>
        <w:t>р</w:t>
      </w:r>
      <w:r w:rsidRPr="00EF3CB7">
        <w:rPr>
          <w:rFonts w:ascii="Times New Roman" w:hAnsi="Times New Roman" w:cs="Times New Roman"/>
          <w:sz w:val="28"/>
          <w:szCs w:val="28"/>
        </w:rPr>
        <w:t>егистрация нового пользователя;</w:t>
      </w:r>
    </w:p>
    <w:p w:rsidR="00EF3CB7" w:rsidRPr="00EF3CB7" w:rsidRDefault="00EF3CB7" w:rsidP="00EF3CB7">
      <w:pPr>
        <w:pStyle w:val="a4"/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EF3CB7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троль состояния и распределение ресурсов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бор и хранение данных о продукте на каждом этапе производ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мониторинг качества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тслеживание готовой продукции;</w:t>
      </w:r>
    </w:p>
    <w:p w:rsidR="00EF3CB7" w:rsidRPr="0006280B" w:rsidRDefault="00EF3CB7" w:rsidP="00EF3CB7">
      <w:pPr>
        <w:numPr>
          <w:ilvl w:val="0"/>
          <w:numId w:val="8"/>
        </w:numPr>
        <w:spacing w:after="0" w:line="240" w:lineRule="auto"/>
        <w:jc w:val="both"/>
        <w:textAlignment w:val="baseline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6280B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анализ эффективности.</w:t>
      </w:r>
    </w:p>
    <w:p w:rsidR="00EF3CB7" w:rsidRDefault="00EF3CB7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Default="000776BE" w:rsidP="00EF3CB7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776BE" w:rsidRPr="00D86EF7" w:rsidRDefault="000776BE" w:rsidP="000776BE">
      <w:pPr>
        <w:spacing w:after="36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</w:t>
      </w:r>
      <w:r w:rsidRPr="00D86EF7">
        <w:rPr>
          <w:rFonts w:ascii="Times New Roman" w:hAnsi="Times New Roman"/>
          <w:sz w:val="28"/>
          <w:szCs w:val="28"/>
        </w:rPr>
        <w:t xml:space="preserve"> Методы и модели, положенные в основу проекта</w:t>
      </w:r>
    </w:p>
    <w:p w:rsidR="003C44C6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спользовать данное приложение можно только в</w:t>
      </w:r>
      <w:r w:rsidRPr="009613C3">
        <w:rPr>
          <w:rFonts w:ascii="Times New Roman" w:hAnsi="Times New Roman" w:cs="Times New Roman"/>
          <w:sz w:val="28"/>
          <w:szCs w:val="28"/>
        </w:rPr>
        <w:t xml:space="preserve"> авторизованном состоянии</w:t>
      </w:r>
      <w:r>
        <w:rPr>
          <w:rFonts w:ascii="Times New Roman" w:hAnsi="Times New Roman" w:cs="Times New Roman"/>
          <w:sz w:val="28"/>
          <w:szCs w:val="28"/>
        </w:rPr>
        <w:t xml:space="preserve">. Если пользователь не авторизован его автоматически перенаправляет на страницу авторизации. </w:t>
      </w:r>
      <w:r w:rsidR="003C44C6">
        <w:rPr>
          <w:rFonts w:ascii="Times New Roman" w:hAnsi="Times New Roman" w:cs="Times New Roman"/>
          <w:sz w:val="28"/>
          <w:szCs w:val="28"/>
        </w:rPr>
        <w:t xml:space="preserve">Если пользователь оставит поля логина или пароля </w:t>
      </w:r>
      <w:r w:rsidR="008A7B41">
        <w:rPr>
          <w:rFonts w:ascii="Times New Roman" w:hAnsi="Times New Roman" w:cs="Times New Roman"/>
          <w:sz w:val="28"/>
          <w:szCs w:val="28"/>
        </w:rPr>
        <w:t>пустыми,</w:t>
      </w:r>
      <w:r w:rsidR="003C44C6">
        <w:rPr>
          <w:rFonts w:ascii="Times New Roman" w:hAnsi="Times New Roman" w:cs="Times New Roman"/>
          <w:sz w:val="28"/>
          <w:szCs w:val="28"/>
        </w:rPr>
        <w:t xml:space="preserve"> или неверно заполненными и попытается войти на сайт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система </w:t>
      </w:r>
      <w:r w:rsidR="008A7B41">
        <w:rPr>
          <w:rFonts w:ascii="Times New Roman" w:hAnsi="Times New Roman" w:cs="Times New Roman"/>
          <w:sz w:val="28"/>
          <w:szCs w:val="28"/>
        </w:rPr>
        <w:t>предупредит об</w:t>
      </w:r>
      <w:r w:rsidR="003C44C6">
        <w:rPr>
          <w:rFonts w:ascii="Times New Roman" w:hAnsi="Times New Roman" w:cs="Times New Roman"/>
          <w:sz w:val="28"/>
          <w:szCs w:val="28"/>
        </w:rPr>
        <w:t xml:space="preserve"> этом</w:t>
      </w:r>
      <w:r w:rsidR="008A7B41">
        <w:rPr>
          <w:rFonts w:ascii="Times New Roman" w:hAnsi="Times New Roman" w:cs="Times New Roman"/>
          <w:sz w:val="28"/>
          <w:szCs w:val="28"/>
        </w:rPr>
        <w:t>,</w:t>
      </w:r>
      <w:r w:rsidR="003C44C6">
        <w:rPr>
          <w:rFonts w:ascii="Times New Roman" w:hAnsi="Times New Roman" w:cs="Times New Roman"/>
          <w:sz w:val="28"/>
          <w:szCs w:val="28"/>
        </w:rPr>
        <w:t xml:space="preserve"> и подска</w:t>
      </w:r>
      <w:r w:rsidR="008A7B41">
        <w:rPr>
          <w:rFonts w:ascii="Times New Roman" w:hAnsi="Times New Roman" w:cs="Times New Roman"/>
          <w:sz w:val="28"/>
          <w:szCs w:val="28"/>
        </w:rPr>
        <w:t xml:space="preserve">жет в чем ошибка. Если данные введены корректно, система проверит, есть ли такой пользователь в базе данных.  Если есть, то система переведет пользователя на главную страницу приложения, если нет, то снова отобразит страницу авторизации и сообщит, что пользователя с таким именем не существует либо имя и пароль не совпадают. </w:t>
      </w:r>
    </w:p>
    <w:p w:rsidR="000776BE" w:rsidRDefault="000776BE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</w:rPr>
        <w:t>Т.к</w:t>
      </w:r>
      <w:proofErr w:type="spellEnd"/>
      <w:proofErr w:type="gramEnd"/>
      <w:r>
        <w:rPr>
          <w:rFonts w:ascii="Times New Roman" w:hAnsi="Times New Roman" w:cs="Times New Roman"/>
          <w:sz w:val="28"/>
          <w:szCs w:val="28"/>
        </w:rPr>
        <w:t xml:space="preserve"> приложение предназначено только для внутреннего использования организации, регистрировать новых пользователей может только администратор сайта. </w:t>
      </w:r>
    </w:p>
    <w:p w:rsidR="008A7B41" w:rsidRDefault="00D1195C" w:rsidP="000776BE">
      <w:pPr>
        <w:pStyle w:val="a4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</w:t>
      </w:r>
      <w:r w:rsidR="008A7B41">
        <w:rPr>
          <w:rFonts w:ascii="Times New Roman" w:hAnsi="Times New Roman" w:cs="Times New Roman"/>
          <w:sz w:val="28"/>
          <w:szCs w:val="28"/>
        </w:rPr>
        <w:t xml:space="preserve"> регистрации нового пользователя </w:t>
      </w:r>
      <w:r>
        <w:rPr>
          <w:rFonts w:ascii="Times New Roman" w:hAnsi="Times New Roman" w:cs="Times New Roman"/>
          <w:sz w:val="28"/>
          <w:szCs w:val="28"/>
        </w:rPr>
        <w:t>будет предложено заполнить форму с полями, где надо будет указать имя, пароль, повторно пароль и выбрать фото для аккаунта. Если</w:t>
      </w:r>
      <w:r w:rsidR="0059593A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59593A">
        <w:rPr>
          <w:rFonts w:ascii="Times New Roman" w:hAnsi="Times New Roman" w:cs="Times New Roman"/>
          <w:sz w:val="28"/>
          <w:szCs w:val="28"/>
        </w:rPr>
        <w:t xml:space="preserve">какие-нибудь </w:t>
      </w:r>
      <w:r>
        <w:rPr>
          <w:rFonts w:ascii="Times New Roman" w:hAnsi="Times New Roman" w:cs="Times New Roman"/>
          <w:sz w:val="28"/>
          <w:szCs w:val="28"/>
        </w:rPr>
        <w:t>данные введены не корректно или пользователь с таким именем уже есть в базе данных система сообщит об этом.</w:t>
      </w:r>
    </w:p>
    <w:p w:rsidR="000776BE" w:rsidRDefault="000776BE" w:rsidP="000C5725">
      <w:pPr>
        <w:pStyle w:val="a4"/>
        <w:ind w:left="0"/>
      </w:pPr>
    </w:p>
    <w:p w:rsidR="003956E7" w:rsidRDefault="003956E7" w:rsidP="000C5725">
      <w:pPr>
        <w:pStyle w:val="a4"/>
        <w:ind w:left="0"/>
      </w:pPr>
      <w:r>
        <w:object w:dxaOrig="9913" w:dyaOrig="11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551.1pt" o:ole="">
            <v:imagedata r:id="rId26" o:title=""/>
          </v:shape>
          <o:OLEObject Type="Embed" ProgID="Visio.Drawing.15" ShapeID="_x0000_i1025" DrawAspect="Content" ObjectID="_1581594614" r:id="rId27"/>
        </w:object>
      </w:r>
    </w:p>
    <w:p w:rsidR="000C5725" w:rsidRDefault="000C572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1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Вход на сайт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376265" w:rsidRDefault="00376265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Авторизовавшись пользователь может на главной странице узнать какое количество продукции находится на каком этапе производства. Также он может пройти по одному из пунктов меню, которые ведут к о</w:t>
      </w:r>
      <w:r w:rsidR="007E0A96">
        <w:rPr>
          <w:rFonts w:ascii="Times New Roman" w:hAnsi="Times New Roman"/>
          <w:sz w:val="28"/>
          <w:szCs w:val="28"/>
        </w:rPr>
        <w:t xml:space="preserve">пределенному этапу производства, информации о складе либо аналитической информации. Также пользователь может просмотреть информацию о своём профиле либо изменить его. </w:t>
      </w:r>
    </w:p>
    <w:p w:rsidR="007E0A96" w:rsidRDefault="007E0A96" w:rsidP="000776BE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ейдя на страницу, отвечающую за определенный этап производства, пользователь может ввести новые данные либо просмотреть </w:t>
      </w:r>
      <w:r>
        <w:rPr>
          <w:rFonts w:ascii="Times New Roman" w:hAnsi="Times New Roman"/>
          <w:sz w:val="28"/>
          <w:szCs w:val="28"/>
        </w:rPr>
        <w:lastRenderedPageBreak/>
        <w:t xml:space="preserve">историю ранее введенной информации. Любые внесенные данные помечаются информацией, кто и когда их внес. </w:t>
      </w:r>
    </w:p>
    <w:p w:rsidR="001D4F01" w:rsidRDefault="001D4F01" w:rsidP="000776BE">
      <w:pPr>
        <w:pStyle w:val="a4"/>
        <w:ind w:left="0" w:firstLine="709"/>
      </w:pPr>
      <w:r>
        <w:object w:dxaOrig="5617" w:dyaOrig="15241">
          <v:shape id="_x0000_i1026" type="#_x0000_t75" style="width:239.1pt;height:649.4pt" o:ole="">
            <v:imagedata r:id="rId28" o:title=""/>
          </v:shape>
          <o:OLEObject Type="Embed" ProgID="Visio.Drawing.15" ShapeID="_x0000_i1026" DrawAspect="Content" ObjectID="_1581594615" r:id="rId29"/>
        </w:object>
      </w:r>
    </w:p>
    <w:p w:rsidR="001D4F01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2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59593A" w:rsidRDefault="001D4F01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Изменять или удалять данные может только администратор.</w:t>
      </w:r>
      <w:r w:rsidR="0059593A">
        <w:rPr>
          <w:rFonts w:ascii="Times New Roman" w:hAnsi="Times New Roman"/>
          <w:sz w:val="28"/>
          <w:szCs w:val="28"/>
        </w:rPr>
        <w:t xml:space="preserve"> При удалении</w:t>
      </w:r>
      <w:r w:rsidR="00CF7652">
        <w:rPr>
          <w:rFonts w:ascii="Times New Roman" w:hAnsi="Times New Roman"/>
          <w:sz w:val="28"/>
          <w:szCs w:val="28"/>
        </w:rPr>
        <w:t>, к примеру, данных о сборке продукции,</w:t>
      </w:r>
      <w:r w:rsidR="0059593A">
        <w:rPr>
          <w:rFonts w:ascii="Times New Roman" w:hAnsi="Times New Roman"/>
          <w:sz w:val="28"/>
          <w:szCs w:val="28"/>
        </w:rPr>
        <w:t xml:space="preserve"> </w:t>
      </w:r>
      <w:r w:rsidR="0053674B">
        <w:rPr>
          <w:rFonts w:ascii="Times New Roman" w:hAnsi="Times New Roman"/>
          <w:sz w:val="28"/>
          <w:szCs w:val="28"/>
        </w:rPr>
        <w:t>сначала отобразится всплывающее окно, с просьбой подтвердить удаление. Если пользователь нажмет «Отмена» или закроет окно удаление не произойдет. Иначе будет вызвана функция удаления. При удалении сначала система проверит, есть ли такие данные в БД. Если нет, то выведет сообщение об ошибке. Если данные есть, то система проверит, не задействованы ли они в дальнейших этапах. Если задействованы, то придется сперва удалить их оттуда. Если нет, то с</w:t>
      </w:r>
      <w:r w:rsidR="00CF7652">
        <w:rPr>
          <w:rFonts w:ascii="Times New Roman" w:hAnsi="Times New Roman"/>
          <w:sz w:val="28"/>
          <w:szCs w:val="28"/>
        </w:rPr>
        <w:t xml:space="preserve">истема удалит данные и вернет используемые в сборке детали на склад. </w:t>
      </w: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59593A" w:rsidRDefault="0059593A" w:rsidP="001D4F01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8D2683" w:rsidP="001D4F01">
      <w:pPr>
        <w:pStyle w:val="a4"/>
        <w:ind w:left="0" w:firstLine="709"/>
      </w:pPr>
      <w:r>
        <w:object w:dxaOrig="6936" w:dyaOrig="16465">
          <v:shape id="_x0000_i1027" type="#_x0000_t75" style="width:279.7pt;height:664.15pt" o:ole="">
            <v:imagedata r:id="rId30" o:title=""/>
          </v:shape>
          <o:OLEObject Type="Embed" ProgID="Visio.Drawing.15" ShapeID="_x0000_i1027" DrawAspect="Content" ObjectID="_1581594616" r:id="rId31"/>
        </w:object>
      </w:r>
    </w:p>
    <w:p w:rsidR="008D2683" w:rsidRDefault="008D2683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 w:rsidR="00CF6F57"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Удаление информации о сборке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 xml:space="preserve">Для добавления деталей в брак необходимо перейти на соответствующую страницу. Для этого нажать на пункт меню «Склад деталей» и в раскрывшемся меню выбрать пункт «Брак». Далее нажать кнопку </w:t>
      </w:r>
      <w:r w:rsidR="005C072E">
        <w:rPr>
          <w:rFonts w:ascii="Times New Roman" w:hAnsi="Times New Roman"/>
          <w:sz w:val="28"/>
          <w:szCs w:val="28"/>
        </w:rPr>
        <w:t xml:space="preserve">«Добавить в брак». В появившемся модальном окне необходимо выбрать при помощи выпадающего списка название детали, далее указать количество и дату. Далее программа проверяет, есть ли указанное количество выбранной детали на складе. Если нет, то выведет сообщение об ошибке. Если есть, то добавит указанное количество в брак и отнимет такое же количество со склада. </w:t>
      </w: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CF7652" w:rsidRDefault="00CF7652" w:rsidP="008D2683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</w:p>
    <w:p w:rsidR="008D2683" w:rsidRDefault="00CF6F57" w:rsidP="00CF6F57">
      <w:pPr>
        <w:pStyle w:val="a4"/>
        <w:ind w:left="0"/>
      </w:pPr>
      <w:r>
        <w:object w:dxaOrig="9913" w:dyaOrig="14124">
          <v:shape id="_x0000_i1028" type="#_x0000_t75" style="width:444pt;height:631.4pt" o:ole="">
            <v:imagedata r:id="rId32" o:title=""/>
          </v:shape>
          <o:OLEObject Type="Embed" ProgID="Visio.Drawing.15" ShapeID="_x0000_i1028" DrawAspect="Content" ObjectID="_1581594617" r:id="rId33"/>
        </w:object>
      </w:r>
    </w:p>
    <w:p w:rsidR="00CF6F57" w:rsidRDefault="00CF6F57" w:rsidP="00CF6F57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4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Добавление деталей в брак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CF6F57" w:rsidRDefault="00CF6F57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E76C5F" w:rsidRPr="00DB4331" w:rsidRDefault="005C072E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Изменить имя пользователя, пароль либо изображение профиля можно нажав на иконку профиля и в появившемся окне </w:t>
      </w:r>
      <w:r w:rsidR="003C0070">
        <w:rPr>
          <w:rFonts w:ascii="Times New Roman" w:hAnsi="Times New Roman" w:cs="Times New Roman"/>
          <w:sz w:val="28"/>
          <w:szCs w:val="28"/>
        </w:rPr>
        <w:t>нажать кнопку «Изменить профиль»</w:t>
      </w:r>
      <w:r w:rsidR="00AC64ED">
        <w:rPr>
          <w:rFonts w:ascii="Times New Roman" w:hAnsi="Times New Roman" w:cs="Times New Roman"/>
          <w:sz w:val="28"/>
          <w:szCs w:val="28"/>
        </w:rPr>
        <w:t xml:space="preserve">. </w:t>
      </w:r>
      <w:r w:rsidR="00DB4331">
        <w:rPr>
          <w:rFonts w:ascii="Times New Roman" w:hAnsi="Times New Roman" w:cs="Times New Roman"/>
          <w:sz w:val="28"/>
          <w:szCs w:val="28"/>
        </w:rPr>
        <w:t xml:space="preserve">Далее будет открыта форма, в которой будет предложено изменить имя пользователя, пароль и изображение профиля. Если попытаться сохранить изменения, оставив пустые поля или введя не валидные данные, система выведет сообщение об ошибке. Иначе изменения будут сохранены. </w:t>
      </w:r>
    </w:p>
    <w:p w:rsidR="00E76C5F" w:rsidRDefault="00E76C5F" w:rsidP="00CF6F57">
      <w:pPr>
        <w:pStyle w:val="a4"/>
        <w:ind w:left="0"/>
      </w:pPr>
      <w:r>
        <w:object w:dxaOrig="5257" w:dyaOrig="13885">
          <v:shape id="_x0000_i1029" type="#_x0000_t75" style="width:263.55pt;height:694.15pt" o:ole="">
            <v:imagedata r:id="rId34" o:title=""/>
          </v:shape>
          <o:OLEObject Type="Embed" ProgID="Visio.Drawing.15" ShapeID="_x0000_i1029" DrawAspect="Content" ObjectID="_1581594618" r:id="rId35"/>
        </w:object>
      </w:r>
    </w:p>
    <w:p w:rsidR="00E76C5F" w:rsidRDefault="00E76C5F" w:rsidP="00E76C5F">
      <w:pPr>
        <w:pStyle w:val="a4"/>
        <w:ind w:left="0" w:firstLine="709"/>
        <w:rPr>
          <w:rFonts w:ascii="Times New Roman" w:hAnsi="Times New Roman"/>
          <w:sz w:val="28"/>
          <w:szCs w:val="28"/>
        </w:rPr>
      </w:pPr>
      <w:r w:rsidRPr="00DC0CAF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 xml:space="preserve">5 </w:t>
      </w:r>
      <w:r w:rsidRPr="00DC0CAF">
        <w:rPr>
          <w:rFonts w:ascii="Times New Roman" w:hAnsi="Times New Roman"/>
          <w:sz w:val="28"/>
          <w:szCs w:val="28"/>
        </w:rPr>
        <w:t>—</w:t>
      </w:r>
      <w:r>
        <w:rPr>
          <w:rFonts w:ascii="Times New Roman" w:hAnsi="Times New Roman"/>
          <w:sz w:val="28"/>
          <w:szCs w:val="28"/>
        </w:rPr>
        <w:t xml:space="preserve"> </w:t>
      </w:r>
      <w:r w:rsidRPr="008678A6">
        <w:rPr>
          <w:rFonts w:ascii="Times New Roman" w:hAnsi="Times New Roman"/>
          <w:sz w:val="28"/>
          <w:szCs w:val="28"/>
        </w:rPr>
        <w:t>Диаграмма деятельности «</w:t>
      </w:r>
      <w:r>
        <w:rPr>
          <w:rFonts w:ascii="Times New Roman" w:hAnsi="Times New Roman"/>
          <w:sz w:val="28"/>
          <w:szCs w:val="28"/>
        </w:rPr>
        <w:t>Редактирование профиля</w:t>
      </w:r>
      <w:r w:rsidRPr="008678A6">
        <w:rPr>
          <w:rFonts w:ascii="Times New Roman" w:hAnsi="Times New Roman"/>
          <w:sz w:val="28"/>
          <w:szCs w:val="28"/>
        </w:rPr>
        <w:t>»</w:t>
      </w:r>
    </w:p>
    <w:p w:rsidR="00DB4331" w:rsidRDefault="00DB4331" w:rsidP="00DB4331">
      <w:pPr>
        <w:pStyle w:val="a4"/>
        <w:spacing w:after="240" w:line="400" w:lineRule="exact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3 Разработка проекта программного обеспечения</w:t>
      </w:r>
    </w:p>
    <w:p w:rsidR="00DB4331" w:rsidRDefault="00DB4331" w:rsidP="00DB4331">
      <w:pPr>
        <w:pStyle w:val="a4"/>
        <w:spacing w:before="240" w:after="360" w:line="400" w:lineRule="exact"/>
        <w:ind w:left="0" w:firstLine="709"/>
        <w:jc w:val="both"/>
        <w:outlineLvl w:val="1"/>
        <w:rPr>
          <w:rFonts w:ascii="Times New Roman" w:hAnsi="Times New Roman"/>
          <w:sz w:val="28"/>
          <w:szCs w:val="28"/>
        </w:rPr>
      </w:pPr>
      <w:bookmarkStart w:id="2" w:name="_Toc482567506"/>
      <w:r>
        <w:rPr>
          <w:rFonts w:ascii="Times New Roman" w:hAnsi="Times New Roman"/>
          <w:sz w:val="28"/>
          <w:szCs w:val="28"/>
        </w:rPr>
        <w:t>3.1 Функциональный анализ предметной области</w:t>
      </w:r>
      <w:bookmarkEnd w:id="2"/>
    </w:p>
    <w:p w:rsidR="00E76C5F" w:rsidRDefault="00E76C5F" w:rsidP="00CF6F57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523"/>
        <w:gridCol w:w="3522"/>
        <w:gridCol w:w="1182"/>
        <w:gridCol w:w="4118"/>
      </w:tblGrid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</w:t>
            </w:r>
          </w:p>
        </w:tc>
        <w:tc>
          <w:tcPr>
            <w:tcW w:w="3685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Пожеланиязаказчика</w:t>
            </w:r>
            <w:proofErr w:type="spellEnd"/>
            <w:r w:rsidRPr="009613C3">
              <w:rPr>
                <w:b/>
                <w:sz w:val="24"/>
                <w:szCs w:val="24"/>
              </w:rPr>
              <w:br/>
              <w:t>(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StakeholderNeeds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, </w:t>
            </w:r>
            <w:proofErr w:type="spellStart"/>
            <w:r w:rsidRPr="009613C3">
              <w:rPr>
                <w:b/>
                <w:sz w:val="24"/>
                <w:szCs w:val="24"/>
                <w:lang w:val="en-US"/>
              </w:rPr>
              <w:t>UserRequirements</w:t>
            </w:r>
            <w:proofErr w:type="spellEnd"/>
            <w:r w:rsidRPr="009613C3">
              <w:rPr>
                <w:b/>
                <w:sz w:val="24"/>
                <w:szCs w:val="24"/>
              </w:rPr>
              <w:t>)</w:t>
            </w: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</w:rPr>
            </w:pPr>
            <w:r w:rsidRPr="009613C3">
              <w:rPr>
                <w:b/>
                <w:sz w:val="24"/>
                <w:szCs w:val="24"/>
              </w:rPr>
              <w:t>№ ф-</w:t>
            </w:r>
            <w:proofErr w:type="spellStart"/>
            <w:r w:rsidRPr="009613C3">
              <w:rPr>
                <w:b/>
                <w:sz w:val="24"/>
                <w:szCs w:val="24"/>
              </w:rPr>
              <w:t>ции</w:t>
            </w:r>
            <w:proofErr w:type="spellEnd"/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b/>
                <w:sz w:val="24"/>
                <w:szCs w:val="24"/>
                <w:lang w:val="en-US"/>
              </w:rPr>
            </w:pPr>
            <w:proofErr w:type="spellStart"/>
            <w:r w:rsidRPr="009613C3">
              <w:rPr>
                <w:b/>
                <w:sz w:val="24"/>
                <w:szCs w:val="24"/>
              </w:rPr>
              <w:t>Функциональноетребование</w:t>
            </w:r>
            <w:proofErr w:type="spellEnd"/>
            <w:r w:rsidRPr="009613C3">
              <w:rPr>
                <w:b/>
                <w:sz w:val="24"/>
                <w:szCs w:val="24"/>
              </w:rPr>
              <w:t xml:space="preserve"> (</w:t>
            </w:r>
            <w:r w:rsidRPr="009613C3">
              <w:rPr>
                <w:b/>
                <w:sz w:val="24"/>
                <w:szCs w:val="24"/>
                <w:lang w:val="en-US"/>
              </w:rPr>
              <w:t>Features</w:t>
            </w:r>
            <w:r w:rsidRPr="009613C3">
              <w:rPr>
                <w:b/>
                <w:sz w:val="24"/>
                <w:szCs w:val="24"/>
              </w:rPr>
              <w:t xml:space="preserve">, </w:t>
            </w:r>
            <w:r w:rsidRPr="009613C3">
              <w:rPr>
                <w:b/>
                <w:sz w:val="24"/>
                <w:szCs w:val="24"/>
                <w:lang w:val="en-US"/>
              </w:rPr>
              <w:t>Functional</w:t>
            </w:r>
            <w:r w:rsidRPr="009613C3">
              <w:rPr>
                <w:b/>
                <w:sz w:val="24"/>
                <w:szCs w:val="24"/>
              </w:rPr>
              <w:t xml:space="preserve"> </w:t>
            </w:r>
            <w:r w:rsidRPr="009613C3">
              <w:rPr>
                <w:b/>
                <w:sz w:val="24"/>
                <w:szCs w:val="24"/>
                <w:lang w:val="en-US"/>
              </w:rPr>
              <w:t>Requirements)</w:t>
            </w: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  <w:lang w:val="en-US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ind w:left="317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  <w:tr w:rsidR="00211BF5" w:rsidRPr="009613C3" w:rsidTr="004F1992">
        <w:tc>
          <w:tcPr>
            <w:tcW w:w="534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3685" w:type="dxa"/>
          </w:tcPr>
          <w:p w:rsidR="00211BF5" w:rsidRPr="009613C3" w:rsidRDefault="00211BF5" w:rsidP="004F1992">
            <w:pPr>
              <w:pStyle w:val="a8"/>
              <w:spacing w:line="240" w:lineRule="auto"/>
              <w:ind w:left="-43" w:firstLine="0"/>
              <w:rPr>
                <w:sz w:val="24"/>
                <w:szCs w:val="24"/>
              </w:rPr>
            </w:pPr>
          </w:p>
        </w:tc>
        <w:tc>
          <w:tcPr>
            <w:tcW w:w="1276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  <w:tc>
          <w:tcPr>
            <w:tcW w:w="4252" w:type="dxa"/>
          </w:tcPr>
          <w:p w:rsidR="00211BF5" w:rsidRPr="009613C3" w:rsidRDefault="00211BF5" w:rsidP="004F1992">
            <w:pPr>
              <w:rPr>
                <w:sz w:val="24"/>
                <w:szCs w:val="24"/>
              </w:rPr>
            </w:pPr>
          </w:p>
        </w:tc>
      </w:tr>
    </w:tbl>
    <w:p w:rsidR="00211BF5" w:rsidRDefault="00211BF5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833B39" w:rsidRDefault="00833B39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</w:t>
      </w:r>
    </w:p>
    <w:p w:rsidR="002A300A" w:rsidRDefault="002A300A" w:rsidP="00211BF5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</w:t>
      </w:r>
      <w:r w:rsidRPr="002A300A">
        <w:rPr>
          <w:rFonts w:ascii="Times New Roman" w:hAnsi="Times New Roman" w:cs="Times New Roman"/>
          <w:sz w:val="28"/>
          <w:szCs w:val="28"/>
        </w:rPr>
        <w:t>уществует множество различных видов и типов архитектур, которые успешно применяются. Одной их наиболее используемых является классическая трехуровневая система, которая подразумевает разделение приложения на три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Тут сразу надо сказать, что многоуровневой архитектурой часто обозначают два не совсем связанных понятия: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и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и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как правило, обозначаются словом "уровень", иногда по отношению к "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" еще употребляется слово "слой". Однако в обоих случаях уровни будут разного порядк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физический уровень. То есть если мы говорим о трехуровневой архитектуре, то n-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ti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могло быть разделено на такие уровни: сервер базы данных, веб-приложение на веб-сервере и браузер пользователя. То есть каждый уровень представлял бы особый отдельный физический процесс, даже если бы и сервер баз данных, и веб-сервер, и браузер пользователя находились бы на одном компьютере. Если бы в качестве клиента альтернативно использовалось мобильное приложение, то это был бы еще один физический уровень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собенность заключается в</w:t>
      </w:r>
    </w:p>
    <w:p w:rsid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том, что само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eb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находится и выполняется на сервере, клиент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при этом получает только результаты работы. Работа приложени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сновывается на получении запросов от пользователя (клиента),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е и выдачи результата. Передача запросов и результатов их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бработки происходит через Интернет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Отображением результатов запросов, а также приемом данных от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иента и их передачей на сервер обычно занимается специальное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proofErr w:type="gramStart"/>
      <w:r w:rsidRPr="002A300A">
        <w:rPr>
          <w:rFonts w:ascii="Times New Roman" w:hAnsi="Times New Roman" w:cs="Times New Roman"/>
          <w:sz w:val="28"/>
          <w:szCs w:val="28"/>
          <w:lang w:val="en-US"/>
        </w:rPr>
        <w:lastRenderedPageBreak/>
        <w:t>приложение</w:t>
      </w:r>
      <w:proofErr w:type="spellEnd"/>
      <w:proofErr w:type="gram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–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браузер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 (Internet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Expolrer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, Mozilla, Opera и </w:t>
      </w:r>
      <w:proofErr w:type="spellStart"/>
      <w:r w:rsidRPr="002A300A">
        <w:rPr>
          <w:rFonts w:ascii="Times New Roman" w:hAnsi="Times New Roman" w:cs="Times New Roman"/>
          <w:sz w:val="28"/>
          <w:szCs w:val="28"/>
          <w:lang w:val="en-US"/>
        </w:rPr>
        <w:t>т.д</w:t>
      </w:r>
      <w:proofErr w:type="spellEnd"/>
      <w:r w:rsidRPr="002A300A">
        <w:rPr>
          <w:rFonts w:ascii="Times New Roman" w:hAnsi="Times New Roman" w:cs="Times New Roman"/>
          <w:sz w:val="28"/>
          <w:szCs w:val="28"/>
          <w:lang w:val="en-US"/>
        </w:rPr>
        <w:t xml:space="preserve">.). </w:t>
      </w:r>
      <w:r w:rsidRPr="002A300A">
        <w:rPr>
          <w:rFonts w:ascii="Times New Roman" w:hAnsi="Times New Roman" w:cs="Times New Roman"/>
          <w:sz w:val="28"/>
          <w:szCs w:val="28"/>
        </w:rPr>
        <w:t>Как извест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одной из функций браузера является отображения данных, полученных из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Интернета в виде страницы, описанной на 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>, следовательно,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результат, передаваемый сервером клиенту должен быть представлен на этом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языке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      На стороне сервера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приложение выполняется специальным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ограммным обеспечением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м), который и принимает запросы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>клиентов, обрабатывает их, формирует ответ в виде страницы, описанной на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</w:rPr>
        <w:t xml:space="preserve">языке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HTML</w:t>
      </w:r>
      <w:r w:rsidRPr="002A300A">
        <w:rPr>
          <w:rFonts w:ascii="Times New Roman" w:hAnsi="Times New Roman" w:cs="Times New Roman"/>
          <w:sz w:val="28"/>
          <w:szCs w:val="28"/>
        </w:rPr>
        <w:t xml:space="preserve"> и передает его клиенту. Одним из таких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Web</w:t>
      </w:r>
      <w:r w:rsidRPr="002A300A">
        <w:rPr>
          <w:rFonts w:ascii="Times New Roman" w:hAnsi="Times New Roman" w:cs="Times New Roman"/>
          <w:sz w:val="28"/>
          <w:szCs w:val="28"/>
        </w:rPr>
        <w:t xml:space="preserve"> серверов являетс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ternet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nformation</w:t>
      </w:r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Services</w:t>
      </w:r>
      <w:r w:rsidRPr="002A300A">
        <w:rPr>
          <w:rFonts w:ascii="Times New Roman" w:hAnsi="Times New Roman" w:cs="Times New Roman"/>
          <w:sz w:val="28"/>
          <w:szCs w:val="28"/>
        </w:rPr>
        <w:t xml:space="preserve"> (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IIS</w:t>
      </w:r>
      <w:r w:rsidRPr="002A300A">
        <w:rPr>
          <w:rFonts w:ascii="Times New Roman" w:hAnsi="Times New Roman" w:cs="Times New Roman"/>
          <w:sz w:val="28"/>
          <w:szCs w:val="28"/>
        </w:rPr>
        <w:t xml:space="preserve">) компании </w:t>
      </w:r>
      <w:r w:rsidRPr="002A300A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A300A">
        <w:rPr>
          <w:rFonts w:ascii="Times New Roman" w:hAnsi="Times New Roman" w:cs="Times New Roman"/>
          <w:sz w:val="28"/>
          <w:szCs w:val="28"/>
        </w:rPr>
        <w:t>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представляет логический уровень. То есть у нас может быть уровень доступа к данным, уровень бизнес-логики, уровень представления, уровень сервисов и так далее. При этом логические уровни не совпадают с физическими. Так, обычно уровень предоставления в приложении ASP.NET содержит и контроллеры, которые обрабатывают ввод, и представления, которые отображаются в веб-браузере, то есть разделяется на два физических уровня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лассическая трехуровневая система состоит из следующих уровней: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  <w:lang w:val="en-US"/>
        </w:rPr>
      </w:pPr>
      <w:r w:rsidRPr="002A300A">
        <w:rPr>
          <w:rFonts w:ascii="Times New Roman" w:hAnsi="Times New Roman" w:cs="Times New Roman"/>
          <w:sz w:val="28"/>
          <w:szCs w:val="28"/>
          <w:lang w:val="en-US"/>
        </w:rPr>
        <w:t>N-Layer Architecture in ASP.NET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Presenta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представления): это тот уровень, с которым непосредственно взаимодействует пользователь. Этот уровень включает компоненты пользовательского интерфейса, механизм получения ввода от пользователя. Применительно к asp.net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mvc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на данном уровне расположены представления и все те компоненты, который составляют пользовательский интерфейс (стили, статичные страницы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htm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javascript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а также модели представлений, контроллеры, объекты контекста запроса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Busin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бизнес-логики): содержит набор компонентов, которые отвечают за обработку полученных от уровня представлений данных, реализует всю необходимую логику приложения, все вычисления, взаимодействует с базой данных и передает уровню представления результат обработ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proofErr w:type="spellStart"/>
      <w:r w:rsidRPr="002A300A">
        <w:rPr>
          <w:rFonts w:ascii="Times New Roman" w:hAnsi="Times New Roman" w:cs="Times New Roman"/>
          <w:sz w:val="28"/>
          <w:szCs w:val="28"/>
        </w:rPr>
        <w:t>Data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Acces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ayer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(уровень доступа к данным): хранит модели, описывающие используемые сущности, также здесь размещаются специфичные классы для работы с разными технологиями доступа к </w:t>
      </w:r>
      <w:r w:rsidRPr="002A300A">
        <w:rPr>
          <w:rFonts w:ascii="Times New Roman" w:hAnsi="Times New Roman" w:cs="Times New Roman"/>
          <w:sz w:val="28"/>
          <w:szCs w:val="28"/>
        </w:rPr>
        <w:lastRenderedPageBreak/>
        <w:t xml:space="preserve">данным, например, класс контекста данных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Entity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ramework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. Здесь также хранятся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, через которые уровень бизнес-логики взаимодействует с базой данных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При этом надо отметить, что крайние уровни не могут взаимодействовать между собой, то есть уровень представления (применительно к ASP.NET MVC, контроллеры) не могут напрямую обращаться к базе данных и даже к уровню доступа к данным, а только через уровень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Уровень доступа к данным не зависит от других уровней, уровень бизнес-логики зависит от уровня доступа к данным, а уровень представления - от уровня бизнес-логики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>Компоненты, как правило, должны быть слабосвязанными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loose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coupling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>), поэтому неотъемлемым звеном многоуровневых приложений является внедрение зависимостей.</w:t>
      </w:r>
    </w:p>
    <w:p w:rsidR="002A300A" w:rsidRPr="002A300A" w:rsidRDefault="002A300A" w:rsidP="002A300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2A300A" w:rsidRDefault="002A300A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 w:rsidRPr="002A300A">
        <w:rPr>
          <w:rFonts w:ascii="Times New Roman" w:hAnsi="Times New Roman" w:cs="Times New Roman"/>
          <w:sz w:val="28"/>
          <w:szCs w:val="28"/>
        </w:rPr>
        <w:t xml:space="preserve">При чем об ASP.NET MVC мы говорим прежде всего применительно к уровню представления, остальные же уровни могут быть реализованы независимо и могут использоваться в приложениях на других технологиях, как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Window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Forms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WPF и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т.д.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И, как правило, все приложение в целом будет представлять решение (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olution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) в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Visual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2A300A">
        <w:rPr>
          <w:rFonts w:ascii="Times New Roman" w:hAnsi="Times New Roman" w:cs="Times New Roman"/>
          <w:sz w:val="28"/>
          <w:szCs w:val="28"/>
        </w:rPr>
        <w:t>Studio</w:t>
      </w:r>
      <w:proofErr w:type="spellEnd"/>
      <w:r w:rsidRPr="002A300A">
        <w:rPr>
          <w:rFonts w:ascii="Times New Roman" w:hAnsi="Times New Roman" w:cs="Times New Roman"/>
          <w:sz w:val="28"/>
          <w:szCs w:val="28"/>
        </w:rPr>
        <w:t xml:space="preserve">, а отдельные уровни - проекты. В то же время неверно полагать, </w:t>
      </w:r>
      <w:proofErr w:type="gramStart"/>
      <w:r w:rsidRPr="002A300A">
        <w:rPr>
          <w:rFonts w:ascii="Times New Roman" w:hAnsi="Times New Roman" w:cs="Times New Roman"/>
          <w:sz w:val="28"/>
          <w:szCs w:val="28"/>
        </w:rPr>
        <w:t>что</w:t>
      </w:r>
      <w:proofErr w:type="gramEnd"/>
      <w:r w:rsidRPr="002A300A">
        <w:rPr>
          <w:rFonts w:ascii="Times New Roman" w:hAnsi="Times New Roman" w:cs="Times New Roman"/>
          <w:sz w:val="28"/>
          <w:szCs w:val="28"/>
        </w:rPr>
        <w:t xml:space="preserve"> если уровень обязательно должен соответствовать отдельному проекту. При необходимости мы можем раздробить один уровень на несколько проектов, главное, чтобы его функционал представлял единое логическое звено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9613C3" w:rsidRDefault="007D4761" w:rsidP="007D476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613C3">
        <w:rPr>
          <w:rFonts w:ascii="Times New Roman" w:hAnsi="Times New Roman" w:cs="Times New Roman"/>
          <w:sz w:val="28"/>
          <w:szCs w:val="28"/>
        </w:rPr>
        <w:t>Схема ресурсов системы представлена в графической части (РТДП 5033.046.01).</w:t>
      </w: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Default="007D4761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</w:p>
    <w:p w:rsidR="007D4761" w:rsidRPr="00683B8E" w:rsidRDefault="007D4761" w:rsidP="007D4761">
      <w:pPr>
        <w:pStyle w:val="31"/>
        <w:rPr>
          <w:rFonts w:eastAsiaTheme="minorHAnsi"/>
          <w:bCs w:val="0"/>
          <w:lang w:eastAsia="en-US"/>
        </w:rPr>
      </w:pPr>
      <w:bookmarkStart w:id="3" w:name="_Toc493691586"/>
      <w:bookmarkStart w:id="4" w:name="_Toc492025570"/>
      <w:r w:rsidRPr="00683B8E">
        <w:rPr>
          <w:rFonts w:eastAsiaTheme="minorHAnsi"/>
          <w:bCs w:val="0"/>
          <w:lang w:eastAsia="en-US"/>
        </w:rPr>
        <w:t>3.3 Разработка структуры базы данных</w:t>
      </w:r>
      <w:bookmarkEnd w:id="3"/>
      <w:bookmarkEnd w:id="4"/>
    </w:p>
    <w:p w:rsidR="00CF01BF" w:rsidRPr="00133B93" w:rsidRDefault="00A66D09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В качестве платформы для БД использо</w:t>
      </w:r>
      <w:r w:rsidR="00CF01BF" w:rsidRPr="00683B8E">
        <w:rPr>
          <w:rFonts w:ascii="Times New Roman" w:hAnsi="Times New Roman" w:cs="Times New Roman"/>
          <w:sz w:val="28"/>
          <w:szCs w:val="28"/>
        </w:rPr>
        <w:t xml:space="preserve">валась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Microsoft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SQL </w:t>
      </w:r>
      <w:proofErr w:type="spellStart"/>
      <w:r w:rsidR="00CF01BF" w:rsidRPr="00683B8E">
        <w:rPr>
          <w:rFonts w:ascii="Times New Roman" w:hAnsi="Times New Roman" w:cs="Times New Roman"/>
          <w:sz w:val="28"/>
          <w:szCs w:val="28"/>
        </w:rPr>
        <w:t>Server</w:t>
      </w:r>
      <w:proofErr w:type="spellEnd"/>
      <w:r w:rsidR="00CF01BF" w:rsidRPr="00683B8E">
        <w:rPr>
          <w:rFonts w:ascii="Times New Roman" w:hAnsi="Times New Roman" w:cs="Times New Roman"/>
          <w:sz w:val="28"/>
          <w:szCs w:val="28"/>
        </w:rPr>
        <w:t xml:space="preserve"> 2016. </w:t>
      </w:r>
      <w:r w:rsidR="00CF01BF">
        <w:rPr>
          <w:rFonts w:ascii="Times New Roman" w:hAnsi="Times New Roman" w:cs="Times New Roman"/>
          <w:sz w:val="28"/>
          <w:szCs w:val="28"/>
        </w:rPr>
        <w:t>БД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представлена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F01BF">
        <w:rPr>
          <w:rFonts w:ascii="Times New Roman" w:hAnsi="Times New Roman" w:cs="Times New Roman"/>
          <w:sz w:val="28"/>
          <w:szCs w:val="28"/>
        </w:rPr>
        <w:t>таблицами</w:t>
      </w:r>
      <w:r w:rsidR="00CF01BF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ArrivalOf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gram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Assemblies, 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proofErr w:type="gram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lastRenderedPageBreak/>
        <w:t>CheckJm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Detail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Produc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Repairs, Roles, Shipments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 xml:space="preserve">, </w:t>
      </w:r>
      <w:proofErr w:type="spellStart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 w:rsidR="00683B8E" w:rsidRPr="00133B93">
        <w:rPr>
          <w:rFonts w:ascii="Times New Roman" w:hAnsi="Times New Roman" w:cs="Times New Roman"/>
          <w:sz w:val="28"/>
          <w:szCs w:val="28"/>
          <w:lang w:val="en-US"/>
        </w:rPr>
        <w:t>, Users.</w:t>
      </w:r>
    </w:p>
    <w:p w:rsidR="00AC1A28" w:rsidRPr="00133B93" w:rsidRDefault="00AC1A28" w:rsidP="00CF01BF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:rsidR="00A66D09" w:rsidRDefault="00AC1A28" w:rsidP="00AC1A2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rrivalOfDetails</w:t>
      </w:r>
      <w:proofErr w:type="spellEnd"/>
      <w:r w:rsidRPr="00AC1A2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поступлении деталей на склад. </w:t>
      </w:r>
      <w:r>
        <w:rPr>
          <w:rFonts w:ascii="Times New Roman" w:hAnsi="Times New Roman" w:cs="Times New Roman"/>
          <w:sz w:val="28"/>
          <w:szCs w:val="28"/>
        </w:rPr>
        <w:t xml:space="preserve">Имеет атрибуты: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F5534E">
        <w:rPr>
          <w:rFonts w:ascii="Times New Roman" w:hAnsi="Times New Roman" w:cs="Times New Roman"/>
          <w:sz w:val="28"/>
          <w:szCs w:val="28"/>
        </w:rPr>
        <w:t>и</w:t>
      </w:r>
      <w:r w:rsidR="00F5534E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F5534E">
        <w:rPr>
          <w:rFonts w:ascii="Times New Roman" w:hAnsi="Times New Roman" w:cs="Times New Roman"/>
          <w:sz w:val="28"/>
          <w:szCs w:val="28"/>
        </w:rPr>
        <w:t>детали, дата поступления, количество поступивших деталей, и</w:t>
      </w:r>
      <w:r w:rsidR="00F5534E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F5534E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F5534E" w:rsidP="00F5534E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683B8E">
        <w:rPr>
          <w:rFonts w:ascii="Times New Roman" w:hAnsi="Times New Roman" w:cs="Times New Roman"/>
          <w:sz w:val="28"/>
          <w:szCs w:val="28"/>
        </w:rPr>
        <w:t>Assemblies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хранит информацию о сборке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собираемой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собираемой продукции, дата сборки.</w:t>
      </w:r>
    </w:p>
    <w:p w:rsidR="00F5534E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Box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упаков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</w:t>
      </w:r>
      <w:r w:rsidR="00494B33">
        <w:rPr>
          <w:rFonts w:ascii="Times New Roman" w:hAnsi="Times New Roman" w:cs="Times New Roman"/>
          <w:sz w:val="28"/>
          <w:szCs w:val="28"/>
        </w:rPr>
        <w:t>упаковки</w:t>
      </w:r>
      <w:r>
        <w:rPr>
          <w:rFonts w:ascii="Times New Roman" w:hAnsi="Times New Roman" w:cs="Times New Roman"/>
          <w:sz w:val="28"/>
          <w:szCs w:val="28"/>
        </w:rPr>
        <w:t>, вариант упаковки.</w:t>
      </w:r>
    </w:p>
    <w:p w:rsid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CheckJm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роверки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информацию от куда поступила </w:t>
      </w:r>
      <w:r w:rsidR="00346DD1">
        <w:rPr>
          <w:rFonts w:ascii="Times New Roman" w:hAnsi="Times New Roman" w:cs="Times New Roman"/>
          <w:sz w:val="28"/>
          <w:szCs w:val="28"/>
        </w:rPr>
        <w:t>продукция, количество</w:t>
      </w:r>
      <w:r>
        <w:rPr>
          <w:rFonts w:ascii="Times New Roman" w:hAnsi="Times New Roman" w:cs="Times New Roman"/>
          <w:sz w:val="28"/>
          <w:szCs w:val="28"/>
        </w:rPr>
        <w:t xml:space="preserve"> продукции</w:t>
      </w:r>
      <w:r w:rsidR="00494B33">
        <w:rPr>
          <w:rFonts w:ascii="Times New Roman" w:hAnsi="Times New Roman" w:cs="Times New Roman"/>
          <w:sz w:val="28"/>
          <w:szCs w:val="28"/>
        </w:rPr>
        <w:t>, дата проверки</w:t>
      </w:r>
      <w:r>
        <w:rPr>
          <w:rFonts w:ascii="Times New Roman" w:hAnsi="Times New Roman" w:cs="Times New Roman"/>
          <w:sz w:val="28"/>
          <w:szCs w:val="28"/>
        </w:rPr>
        <w:t>, атрибуты показывающие результаты проверки и на какие операции она будет перемещена.</w:t>
      </w:r>
    </w:p>
    <w:p w:rsidR="00133B93" w:rsidRPr="00133B93" w:rsidRDefault="00133B93" w:rsidP="00133B93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DefectDetail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</w:t>
      </w:r>
      <w:r w:rsidR="00346DD1">
        <w:rPr>
          <w:rFonts w:ascii="Times New Roman" w:hAnsi="Times New Roman"/>
          <w:sz w:val="28"/>
          <w:szCs w:val="28"/>
        </w:rPr>
        <w:t xml:space="preserve">браке деталей. </w:t>
      </w:r>
      <w:r w:rsidR="00346DD1">
        <w:rPr>
          <w:rFonts w:ascii="Times New Roman" w:hAnsi="Times New Roman" w:cs="Times New Roman"/>
          <w:sz w:val="28"/>
          <w:szCs w:val="28"/>
        </w:rPr>
        <w:t>Имеет атрибуты: 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 w:rsidR="00346DD1">
        <w:rPr>
          <w:rFonts w:ascii="Times New Roman" w:hAnsi="Times New Roman" w:cs="Times New Roman"/>
          <w:sz w:val="28"/>
          <w:szCs w:val="28"/>
        </w:rPr>
        <w:t>и</w:t>
      </w:r>
      <w:r w:rsidR="00346DD1"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 w:rsidR="00346DD1">
        <w:rPr>
          <w:rFonts w:ascii="Times New Roman" w:hAnsi="Times New Roman" w:cs="Times New Roman"/>
          <w:sz w:val="28"/>
          <w:szCs w:val="28"/>
        </w:rPr>
        <w:t>детали, дата браковки, количество бракованных деталей, и</w:t>
      </w:r>
      <w:r w:rsidR="00346DD1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346DD1">
        <w:rPr>
          <w:rFonts w:ascii="Times New Roman" w:hAnsi="Times New Roman" w:cs="Times New Roman"/>
          <w:sz w:val="28"/>
          <w:szCs w:val="28"/>
        </w:rPr>
        <w:t xml:space="preserve"> пользователя.</w:t>
      </w:r>
    </w:p>
    <w:p w:rsidR="00F5534E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Details</w:t>
      </w:r>
      <w:r>
        <w:rPr>
          <w:rFonts w:ascii="Times New Roman" w:hAnsi="Times New Roman"/>
          <w:sz w:val="28"/>
          <w:szCs w:val="28"/>
        </w:rPr>
        <w:t xml:space="preserve"> хранит информацию о детал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, уникальный код, количество на складе, к какой группе относится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Group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группе выпускаемой продукции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346DD1" w:rsidRDefault="00346DD1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</w:t>
      </w:r>
      <w:r>
        <w:rPr>
          <w:rFonts w:ascii="Times New Roman" w:hAnsi="Times New Roman"/>
          <w:sz w:val="28"/>
          <w:szCs w:val="28"/>
        </w:rPr>
        <w:t xml:space="preserve"> хранит информацию о выпускаем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,</w:t>
      </w:r>
      <w:r>
        <w:rPr>
          <w:rFonts w:ascii="Times New Roman" w:hAnsi="Times New Roman" w:cs="Times New Roman"/>
          <w:sz w:val="28"/>
          <w:szCs w:val="28"/>
        </w:rPr>
        <w:t xml:space="preserve"> название.</w:t>
      </w:r>
    </w:p>
    <w:p w:rsidR="00494B33" w:rsidRDefault="00346DD1" w:rsidP="00494B33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ProductState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</w:t>
      </w:r>
      <w:r w:rsidR="00566738">
        <w:rPr>
          <w:rFonts w:ascii="Times New Roman" w:hAnsi="Times New Roman"/>
          <w:sz w:val="28"/>
          <w:szCs w:val="28"/>
        </w:rPr>
        <w:t xml:space="preserve"> том, какое количество</w:t>
      </w:r>
      <w:r w:rsidR="00494B33">
        <w:rPr>
          <w:rFonts w:ascii="Times New Roman" w:hAnsi="Times New Roman"/>
          <w:sz w:val="28"/>
          <w:szCs w:val="28"/>
        </w:rPr>
        <w:t xml:space="preserve"> продукции находится на каком этапе производства. </w:t>
      </w:r>
      <w:r w:rsidR="00494B33">
        <w:rPr>
          <w:rFonts w:ascii="Times New Roman" w:hAnsi="Times New Roman" w:cs="Times New Roman"/>
          <w:sz w:val="28"/>
          <w:szCs w:val="28"/>
        </w:rPr>
        <w:t>Имеет атрибуты: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>, и</w:t>
      </w:r>
      <w:r w:rsidR="00494B33"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 w:rsidR="00494B33">
        <w:rPr>
          <w:rFonts w:ascii="Times New Roman" w:hAnsi="Times New Roman" w:cs="Times New Roman"/>
          <w:sz w:val="28"/>
          <w:szCs w:val="28"/>
        </w:rPr>
        <w:t xml:space="preserve"> продукта, идентификатор этапа производства, количество.</w:t>
      </w:r>
    </w:p>
    <w:p w:rsidR="00346DD1" w:rsidRDefault="00494B33" w:rsidP="00346DD1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epair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ремонта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ремонта, вариант ремонта.</w:t>
      </w:r>
    </w:p>
    <w:p w:rsidR="00346DD1" w:rsidRDefault="00566738" w:rsidP="00346DD1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Roles</w:t>
      </w:r>
      <w:r>
        <w:rPr>
          <w:rFonts w:ascii="Times New Roman" w:hAnsi="Times New Roman"/>
          <w:sz w:val="28"/>
          <w:szCs w:val="28"/>
        </w:rPr>
        <w:t xml:space="preserve"> хранит информацию о роли пользователя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и название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Shipments</w:t>
      </w:r>
      <w:r>
        <w:rPr>
          <w:rFonts w:ascii="Times New Roman" w:hAnsi="Times New Roman"/>
          <w:sz w:val="28"/>
          <w:szCs w:val="28"/>
        </w:rPr>
        <w:t xml:space="preserve"> хранит информацию о процессе отгрузки готовой продукци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отгрузки, вариант упаков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oldering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процессе пайки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ользователя, количество продукции, дата пайки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proofErr w:type="spellStart"/>
      <w:r w:rsidRPr="00133B93">
        <w:rPr>
          <w:rFonts w:ascii="Times New Roman" w:hAnsi="Times New Roman" w:cs="Times New Roman"/>
          <w:sz w:val="28"/>
          <w:szCs w:val="28"/>
          <w:lang w:val="en-US"/>
        </w:rPr>
        <w:t>StructureOfTheProducts</w:t>
      </w:r>
      <w:proofErr w:type="spellEnd"/>
      <w:r>
        <w:rPr>
          <w:rFonts w:ascii="Times New Roman" w:hAnsi="Times New Roman"/>
          <w:sz w:val="28"/>
          <w:szCs w:val="28"/>
        </w:rPr>
        <w:t xml:space="preserve"> хранит информацию о составе продукта.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продукции,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 </w:t>
      </w:r>
      <w:r>
        <w:rPr>
          <w:rFonts w:ascii="Times New Roman" w:hAnsi="Times New Roman" w:cs="Times New Roman"/>
          <w:sz w:val="28"/>
          <w:szCs w:val="28"/>
        </w:rPr>
        <w:t>детали, количество деталей.</w:t>
      </w:r>
    </w:p>
    <w:p w:rsidR="00566738" w:rsidRDefault="00566738" w:rsidP="00566738">
      <w:pPr>
        <w:spacing w:after="0" w:line="400" w:lineRule="exact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ущность </w:t>
      </w:r>
      <w:r w:rsidRPr="00133B93">
        <w:rPr>
          <w:rFonts w:ascii="Times New Roman" w:hAnsi="Times New Roman" w:cs="Times New Roman"/>
          <w:sz w:val="28"/>
          <w:szCs w:val="28"/>
          <w:lang w:val="en-US"/>
        </w:rPr>
        <w:t>Users</w:t>
      </w:r>
      <w:r>
        <w:rPr>
          <w:rFonts w:ascii="Times New Roman" w:hAnsi="Times New Roman"/>
          <w:sz w:val="28"/>
          <w:szCs w:val="28"/>
        </w:rPr>
        <w:t xml:space="preserve"> хранит информацию о пользователях.  </w:t>
      </w:r>
      <w:r>
        <w:rPr>
          <w:rFonts w:ascii="Times New Roman" w:hAnsi="Times New Roman" w:cs="Times New Roman"/>
          <w:sz w:val="28"/>
          <w:szCs w:val="28"/>
        </w:rPr>
        <w:t>Имеет атрибуты: и</w:t>
      </w:r>
      <w:r w:rsidRPr="00F5534E">
        <w:rPr>
          <w:rFonts w:ascii="Times New Roman" w:hAnsi="Times New Roman" w:cs="Times New Roman"/>
          <w:sz w:val="28"/>
          <w:szCs w:val="28"/>
        </w:rPr>
        <w:t xml:space="preserve">дентификатор, </w:t>
      </w:r>
      <w:r>
        <w:rPr>
          <w:rFonts w:ascii="Times New Roman" w:hAnsi="Times New Roman" w:cs="Times New Roman"/>
          <w:sz w:val="28"/>
          <w:szCs w:val="28"/>
        </w:rPr>
        <w:t>и</w:t>
      </w:r>
      <w:r w:rsidRPr="00F5534E">
        <w:rPr>
          <w:rFonts w:ascii="Times New Roman" w:hAnsi="Times New Roman" w:cs="Times New Roman"/>
          <w:sz w:val="28"/>
          <w:szCs w:val="28"/>
        </w:rPr>
        <w:t>дентификатор</w:t>
      </w:r>
      <w:r>
        <w:rPr>
          <w:rFonts w:ascii="Times New Roman" w:hAnsi="Times New Roman" w:cs="Times New Roman"/>
          <w:sz w:val="28"/>
          <w:szCs w:val="28"/>
        </w:rPr>
        <w:t xml:space="preserve"> роли, имя пользователя, пароль, изображение. </w:t>
      </w:r>
    </w:p>
    <w:p w:rsidR="00566738" w:rsidRPr="00B4639E" w:rsidRDefault="00566738" w:rsidP="00566738">
      <w:pPr>
        <w:spacing w:after="0" w:line="400" w:lineRule="exact"/>
        <w:ind w:firstLine="709"/>
        <w:jc w:val="both"/>
      </w:pPr>
    </w:p>
    <w:p w:rsidR="007D4761" w:rsidRDefault="00A66D09" w:rsidP="002A300A">
      <w:pPr>
        <w:pStyle w:val="a4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val="en-US"/>
        </w:rPr>
        <w:lastRenderedPageBreak/>
        <w:drawing>
          <wp:inline distT="0" distB="0" distL="0" distR="0">
            <wp:extent cx="5940425" cy="9159240"/>
            <wp:effectExtent l="0" t="0" r="3175" b="381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бд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159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4639E" w:rsidRPr="009613C3" w:rsidRDefault="00B4639E" w:rsidP="008F6386">
      <w:pPr>
        <w:pStyle w:val="31"/>
      </w:pPr>
      <w:bookmarkStart w:id="5" w:name="_Toc492025571"/>
      <w:bookmarkStart w:id="6" w:name="_Toc493691587"/>
      <w:r w:rsidRPr="009613C3">
        <w:lastRenderedPageBreak/>
        <w:t>3.4 Структура классов приложения</w:t>
      </w:r>
      <w:bookmarkEnd w:id="5"/>
      <w:bookmarkEnd w:id="6"/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Краткие теоретические сведения о диаграммах классов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Диаграмма классов определяет типы классов системы и различного рода статические связи, которые существуют между ними. На диаграммах классов изображаются также атрибуты классов, операции классов и ограничения, которые накладываются на связи между классами. Вид и интерпретация диаграммы классов существенно зависит от точки зрения (уровня абстракции): классы могут представлять сущности предметной области (в процессе анализа) или элементы программной системы (в процессах проектирования и реализации).</w:t>
      </w: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F6386" w:rsidRP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8F6386">
        <w:rPr>
          <w:rFonts w:ascii="Times New Roman" w:hAnsi="Times New Roman" w:cs="Times New Roman"/>
          <w:sz w:val="28"/>
          <w:szCs w:val="28"/>
        </w:rPr>
        <w:t>Основные элементы диаграммы классов</w:t>
      </w:r>
    </w:p>
    <w:p w:rsidR="007D4761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en-US"/>
        </w:rPr>
        <w:drawing>
          <wp:inline distT="0" distB="0" distL="0" distR="0">
            <wp:extent cx="4095750" cy="1625501"/>
            <wp:effectExtent l="0" t="0" r="0" b="0"/>
            <wp:docPr id="30" name="Рисунок 30" descr="https://flexberry.github.io/images/pages/guides/flexberry-designer/class-diagram-element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flexberry.github.io/images/pages/guides/flexberry-designer/class-diagram-elements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1206" cy="16395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F638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4F1992" w:rsidRPr="008E10D6" w:rsidRDefault="004F1992" w:rsidP="004F1992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>Таблица 3.2 - Описание классов приложения</w:t>
      </w:r>
      <w:r w:rsidR="008E10D6" w:rsidRPr="008E10D6">
        <w:rPr>
          <w:rFonts w:ascii="Times New Roman" w:hAnsi="Times New Roman" w:cs="Times New Roman"/>
          <w:sz w:val="28"/>
          <w:szCs w:val="28"/>
        </w:rPr>
        <w:t xml:space="preserve"> уровня </w:t>
      </w:r>
      <w:r w:rsidR="008E10D6" w:rsidRPr="008E10D6">
        <w:rPr>
          <w:rFonts w:ascii="Times New Roman" w:hAnsi="Times New Roman" w:cs="Times New Roman"/>
          <w:sz w:val="28"/>
          <w:szCs w:val="28"/>
          <w:lang w:val="en-US"/>
        </w:rPr>
        <w:t>DA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055"/>
        <w:gridCol w:w="5290"/>
      </w:tblGrid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5D3DE2" w:rsidRPr="008E10D6" w:rsidTr="004252A7">
        <w:tc>
          <w:tcPr>
            <w:tcW w:w="2975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MesContext</w:t>
            </w:r>
            <w:proofErr w:type="spellEnd"/>
          </w:p>
        </w:tc>
        <w:tc>
          <w:tcPr>
            <w:tcW w:w="6370" w:type="dxa"/>
          </w:tcPr>
          <w:p w:rsidR="005D3DE2" w:rsidRPr="008E10D6" w:rsidRDefault="005D3DE2" w:rsidP="004F1992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Интерфейс </w:t>
            </w:r>
            <w:r w:rsidRPr="008E10D6">
              <w:t>контекста</w:t>
            </w:r>
          </w:p>
        </w:tc>
      </w:tr>
      <w:tr w:rsidR="004F1992" w:rsidRPr="008E10D6" w:rsidTr="004252A7">
        <w:tc>
          <w:tcPr>
            <w:tcW w:w="2975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MesContext</w:t>
            </w:r>
            <w:proofErr w:type="spellEnd"/>
          </w:p>
        </w:tc>
        <w:tc>
          <w:tcPr>
            <w:tcW w:w="6370" w:type="dxa"/>
          </w:tcPr>
          <w:p w:rsidR="004F1992" w:rsidRPr="008E10D6" w:rsidRDefault="004F1992" w:rsidP="004F1992">
            <w:pPr>
              <w:pStyle w:val="a8"/>
              <w:spacing w:line="276" w:lineRule="auto"/>
              <w:ind w:firstLine="0"/>
            </w:pPr>
            <w:r w:rsidRPr="008E10D6">
              <w:t>Класс контекста сущностной модели базы данных, содержащей сведения о всех сущностях бизнес-логики приложения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I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бъект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будет содержать ссылки н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й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льзователей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UnitOfWork</w:t>
            </w:r>
            <w:proofErr w:type="spellEnd"/>
          </w:p>
        </w:tc>
        <w:tc>
          <w:tcPr>
            <w:tcW w:w="6370" w:type="dxa"/>
          </w:tcPr>
          <w:p w:rsidR="004252A7" w:rsidRPr="008E10D6" w:rsidRDefault="004252A7" w:rsidP="004252A7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наследуется от </w:t>
            </w:r>
            <w:r w:rsidRPr="008E10D6">
              <w:rPr>
                <w:sz w:val="28"/>
                <w:szCs w:val="28"/>
              </w:rPr>
              <w:t>интерфейса</w:t>
            </w:r>
            <w:r w:rsidRPr="008E10D6">
              <w:rPr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8E10D6">
              <w:rPr>
                <w:sz w:val="28"/>
                <w:szCs w:val="28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и предоставляет доступ к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м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 через отдельные свойства и определяет общий. Кроме того, данный класс содержит дополнительные методы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Sav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)</w:t>
            </w:r>
            <w:r w:rsidRPr="008E10D6">
              <w:rPr>
                <w:color w:val="000000"/>
                <w:sz w:val="28"/>
                <w:szCs w:val="28"/>
              </w:rPr>
              <w:t> и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Dispos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</w:rPr>
              <w:t>()</w:t>
            </w:r>
            <w:r w:rsidRPr="008E10D6">
              <w:rPr>
                <w:color w:val="000000"/>
                <w:sz w:val="28"/>
                <w:szCs w:val="28"/>
              </w:rPr>
              <w:t xml:space="preserve">, которые в иной ситуации мы могли б определить в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ях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. Но так как этот функционал будет общим для обоих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репозиториев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 xml:space="preserve">, то его лучше вынести в класс </w:t>
            </w:r>
            <w:proofErr w:type="spellStart"/>
            <w:r w:rsidRPr="008E10D6">
              <w:rPr>
                <w:color w:val="000000"/>
                <w:sz w:val="28"/>
                <w:szCs w:val="28"/>
              </w:rPr>
              <w:t>UnitOfWork</w:t>
            </w:r>
            <w:proofErr w:type="spellEnd"/>
            <w:r w:rsidRPr="008E10D6">
              <w:rPr>
                <w:color w:val="000000"/>
                <w:sz w:val="28"/>
                <w:szCs w:val="28"/>
              </w:rPr>
              <w:t>.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4252A7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lastRenderedPageBreak/>
              <w:t>I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и</w:t>
            </w:r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нтерфейс </w:t>
            </w:r>
            <w:proofErr w:type="spellStart"/>
            <w:r w:rsidR="004252A7" w:rsidRPr="008E10D6">
              <w:rPr>
                <w:color w:val="000000"/>
                <w:sz w:val="28"/>
                <w:szCs w:val="28"/>
                <w:shd w:val="clear" w:color="auto" w:fill="F7F7FA"/>
              </w:rPr>
              <w:t>репозитория</w:t>
            </w:r>
            <w:proofErr w:type="spellEnd"/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5D3DE2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aseRepository</w:t>
            </w:r>
            <w:proofErr w:type="spellEnd"/>
          </w:p>
        </w:tc>
        <w:tc>
          <w:tcPr>
            <w:tcW w:w="6370" w:type="dxa"/>
          </w:tcPr>
          <w:p w:rsidR="004252A7" w:rsidRPr="008E10D6" w:rsidRDefault="005D3DE2" w:rsidP="005D3DE2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Обобщенный к</w:t>
            </w:r>
            <w:r w:rsidRPr="008E10D6">
              <w:rPr>
                <w:sz w:val="28"/>
                <w:szCs w:val="28"/>
              </w:rPr>
              <w:t xml:space="preserve">ласс </w:t>
            </w:r>
            <w:proofErr w:type="spellStart"/>
            <w:r w:rsidRPr="008E10D6">
              <w:rPr>
                <w:sz w:val="28"/>
                <w:szCs w:val="28"/>
              </w:rPr>
              <w:t>репозитория</w:t>
            </w:r>
            <w:proofErr w:type="spellEnd"/>
            <w:r w:rsidRPr="008E10D6">
              <w:rPr>
                <w:sz w:val="28"/>
                <w:szCs w:val="28"/>
              </w:rPr>
              <w:t>,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позволяет абстрагироваться от конкретных подключений к источникам данных, с которыми работает программа, и является промежуточным звеном между классами, непосредственно взаимодействующими с данными, и остальной программой</w:t>
            </w:r>
          </w:p>
        </w:tc>
      </w:tr>
      <w:tr w:rsidR="004252A7" w:rsidRPr="008E10D6" w:rsidTr="004252A7">
        <w:tc>
          <w:tcPr>
            <w:tcW w:w="2975" w:type="dxa"/>
          </w:tcPr>
          <w:p w:rsidR="004252A7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oxingVariant</w:t>
            </w:r>
            <w:proofErr w:type="spellEnd"/>
          </w:p>
        </w:tc>
        <w:tc>
          <w:tcPr>
            <w:tcW w:w="6370" w:type="dxa"/>
          </w:tcPr>
          <w:p w:rsidR="004252A7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упаков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4252A7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epairsVarian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4252A7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ремонт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teFoTes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вариантов проверки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VariantStateProduct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еречисление этапов производства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rPr>
                <w:sz w:val="28"/>
                <w:szCs w:val="28"/>
              </w:rPr>
            </w:pPr>
            <w:proofErr w:type="spellStart"/>
            <w:r w:rsidRPr="008E10D6">
              <w:rPr>
                <w:sz w:val="28"/>
                <w:szCs w:val="28"/>
              </w:rPr>
              <w:t>IdProvider</w:t>
            </w:r>
            <w:proofErr w:type="spellEnd"/>
          </w:p>
        </w:tc>
        <w:tc>
          <w:tcPr>
            <w:tcW w:w="6370" w:type="dxa"/>
          </w:tcPr>
          <w:p w:rsidR="008E4CFB" w:rsidRPr="008E10D6" w:rsidRDefault="008E4CFB" w:rsidP="008E4CFB">
            <w:pPr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Класс провайдера </w:t>
            </w:r>
            <w:r w:rsidRPr="008E10D6">
              <w:rPr>
                <w:sz w:val="28"/>
                <w:szCs w:val="28"/>
                <w:lang w:val="en-US"/>
              </w:rPr>
              <w:t>ID</w:t>
            </w:r>
          </w:p>
        </w:tc>
      </w:tr>
      <w:tr w:rsidR="008E4CFB" w:rsidRPr="008E10D6" w:rsidTr="004252A7">
        <w:tc>
          <w:tcPr>
            <w:tcW w:w="2975" w:type="dxa"/>
          </w:tcPr>
          <w:p w:rsidR="008E4CFB" w:rsidRPr="008E10D6" w:rsidRDefault="008E4CFB" w:rsidP="008E4CFB">
            <w:pPr>
              <w:tabs>
                <w:tab w:val="left" w:pos="1980"/>
              </w:tabs>
              <w:rPr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  <w:lang w:val="en-US"/>
              </w:rPr>
              <w:tab/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ArrivalOf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Assembly, Box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CheckJm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DefectDetail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Detail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Group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Product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ProductState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 xml:space="preserve">, Repair, Role, Shipment, Soldering, </w:t>
            </w:r>
            <w:proofErr w:type="spellStart"/>
            <w:r w:rsidRPr="008E10D6">
              <w:rPr>
                <w:sz w:val="28"/>
                <w:szCs w:val="28"/>
                <w:lang w:val="en-US"/>
              </w:rPr>
              <w:t>StructureOfTheProduct</w:t>
            </w:r>
            <w:proofErr w:type="spellEnd"/>
            <w:r w:rsidRPr="008E10D6">
              <w:rPr>
                <w:sz w:val="28"/>
                <w:szCs w:val="28"/>
                <w:lang w:val="en-US"/>
              </w:rPr>
              <w:t>, User</w:t>
            </w:r>
          </w:p>
        </w:tc>
        <w:tc>
          <w:tcPr>
            <w:tcW w:w="6370" w:type="dxa"/>
          </w:tcPr>
          <w:p w:rsidR="008E4CFB" w:rsidRPr="008E10D6" w:rsidRDefault="008E4CFB" w:rsidP="002F40AA">
            <w:pPr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Сущностные классы уровня </w:t>
            </w:r>
            <w:r w:rsidR="002F40AA" w:rsidRPr="008E10D6">
              <w:rPr>
                <w:color w:val="000000"/>
                <w:sz w:val="28"/>
                <w:szCs w:val="28"/>
                <w:shd w:val="clear" w:color="auto" w:fill="F7F7FA"/>
              </w:rPr>
              <w:t>доступа к данным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Наследуются от класса </w:t>
            </w:r>
            <w:proofErr w:type="spellStart"/>
            <w:r w:rsidR="001034CB" w:rsidRPr="008E10D6">
              <w:rPr>
                <w:sz w:val="28"/>
                <w:szCs w:val="28"/>
              </w:rPr>
              <w:t>IdProvider</w:t>
            </w:r>
            <w:proofErr w:type="spellEnd"/>
          </w:p>
        </w:tc>
      </w:tr>
    </w:tbl>
    <w:p w:rsidR="008F6386" w:rsidRPr="008E10D6" w:rsidRDefault="008F638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  <w:lang w:val="en-US"/>
        </w:rPr>
        <w:t>BLL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366"/>
        <w:gridCol w:w="5979"/>
      </w:tblGrid>
      <w:tr w:rsidR="008E4CFB" w:rsidRPr="008E10D6" w:rsidTr="00731045">
        <w:tc>
          <w:tcPr>
            <w:tcW w:w="2975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8E4CFB" w:rsidRPr="008E10D6" w:rsidRDefault="008E4CFB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mapperConfigBLL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rPr>
                <w:color w:val="2B91AF"/>
                <w:lang w:val="en-US"/>
              </w:rPr>
              <w:t>IdentityExtension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Данный класс создает два метода расширения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GetUserRole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для получения из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утентификационного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тикета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id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и роли пользователя.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2F40AA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OperationDetails</w:t>
            </w:r>
            <w:proofErr w:type="spellEnd"/>
          </w:p>
        </w:tc>
        <w:tc>
          <w:tcPr>
            <w:tcW w:w="6370" w:type="dxa"/>
          </w:tcPr>
          <w:p w:rsidR="008E4CFB" w:rsidRPr="008E10D6" w:rsidRDefault="002F40AA" w:rsidP="001034CB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Данный класс будет хранить информацию об успешности операции. Свойство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Succedeed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у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казывает, успешна ли операция, свойство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Message</w:t>
            </w:r>
            <w:proofErr w:type="spellEnd"/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> будет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хранить сообщение об ошибке</w:t>
            </w:r>
            <w:r w:rsidR="001034CB"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</w:t>
            </w:r>
            <w:r w:rsidR="001034CB" w:rsidRPr="008E10D6">
              <w:rPr>
                <w:color w:val="000000"/>
                <w:sz w:val="28"/>
                <w:szCs w:val="28"/>
                <w:lang w:val="en-US"/>
              </w:rPr>
              <w:t>Accessory</w:t>
            </w:r>
            <w:r w:rsidR="001034CB" w:rsidRPr="008E10D6">
              <w:rPr>
                <w:color w:val="000000"/>
                <w:sz w:val="28"/>
                <w:szCs w:val="28"/>
              </w:rPr>
              <w:t xml:space="preserve"> для доп. информаци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erviceModul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представляет специальный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служит для организации сопоставления зависимостей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I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I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I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1034CB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Интерфейсы, определяют методы </w:t>
            </w:r>
            <w:r w:rsidR="00507D98" w:rsidRPr="008E10D6">
              <w:rPr>
                <w:color w:val="000000"/>
                <w:sz w:val="28"/>
                <w:szCs w:val="28"/>
              </w:rPr>
              <w:t>бизнес логики</w:t>
            </w:r>
          </w:p>
        </w:tc>
      </w:tr>
      <w:tr w:rsidR="008E4CFB" w:rsidRPr="008E10D6" w:rsidTr="00731045">
        <w:tc>
          <w:tcPr>
            <w:tcW w:w="2975" w:type="dxa"/>
          </w:tcPr>
          <w:p w:rsidR="008E4CFB" w:rsidRPr="008E10D6" w:rsidRDefault="001034CB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dminService</w:t>
            </w:r>
            <w:proofErr w:type="spellEnd"/>
            <w:r w:rsidRPr="008E10D6">
              <w:rPr>
                <w:lang w:val="en-US"/>
              </w:rPr>
              <w:t xml:space="preserve">. </w:t>
            </w:r>
            <w:proofErr w:type="spellStart"/>
            <w:r w:rsidRPr="008E10D6">
              <w:rPr>
                <w:lang w:val="en-US"/>
              </w:rPr>
              <w:t>Analytics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Home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ockService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Service</w:t>
            </w:r>
            <w:proofErr w:type="spellEnd"/>
          </w:p>
        </w:tc>
        <w:tc>
          <w:tcPr>
            <w:tcW w:w="6370" w:type="dxa"/>
          </w:tcPr>
          <w:p w:rsidR="008E4CFB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</w:rPr>
              <w:t>Классы сервисов бизнес логики, наследуются от соответствующих интерфейсов. 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конструкторе принимают объект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IUnitOfWork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, через который идет взаимодействие с уровнем DAL. Реализуют </w:t>
            </w:r>
            <w:r w:rsidRPr="008E10D6">
              <w:rPr>
                <w:color w:val="000000"/>
                <w:sz w:val="28"/>
                <w:szCs w:val="28"/>
              </w:rPr>
              <w:t>методы бизнес логики</w:t>
            </w:r>
          </w:p>
        </w:tc>
      </w:tr>
      <w:tr w:rsidR="00507D98" w:rsidRPr="008E10D6" w:rsidTr="00731045">
        <w:tc>
          <w:tcPr>
            <w:tcW w:w="2975" w:type="dxa"/>
          </w:tcPr>
          <w:p w:rsidR="00507D98" w:rsidRPr="008E10D6" w:rsidRDefault="00507D98" w:rsidP="00507D98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isplayArrivalOfDetail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IdProvid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Login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ProductState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Repair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Char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hipme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SolderingCoun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oldering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StructureOfTheProductDto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UserDto</w:t>
            </w:r>
            <w:proofErr w:type="spellEnd"/>
          </w:p>
        </w:tc>
        <w:tc>
          <w:tcPr>
            <w:tcW w:w="6370" w:type="dxa"/>
          </w:tcPr>
          <w:p w:rsidR="00507D98" w:rsidRPr="008E10D6" w:rsidRDefault="00507D98" w:rsidP="00507D98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sz w:val="28"/>
                <w:szCs w:val="28"/>
              </w:rPr>
              <w:lastRenderedPageBreak/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бизнес-уровня </w:t>
            </w:r>
          </w:p>
        </w:tc>
      </w:tr>
    </w:tbl>
    <w:p w:rsidR="008E4CFB" w:rsidRPr="008E10D6" w:rsidRDefault="008E4CFB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8E10D6" w:rsidRPr="008E10D6" w:rsidRDefault="008E10D6" w:rsidP="008E10D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8E10D6">
        <w:rPr>
          <w:rFonts w:ascii="Times New Roman" w:hAnsi="Times New Roman" w:cs="Times New Roman"/>
          <w:sz w:val="28"/>
          <w:szCs w:val="28"/>
        </w:rPr>
        <w:t xml:space="preserve">Таблица 3.2 - Описание классов приложения уровня </w:t>
      </w:r>
      <w:r w:rsidRPr="008E10D6">
        <w:rPr>
          <w:rFonts w:ascii="Times New Roman" w:hAnsi="Times New Roman" w:cs="Times New Roman"/>
          <w:sz w:val="28"/>
          <w:szCs w:val="28"/>
        </w:rPr>
        <w:t>представлени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4139"/>
        <w:gridCol w:w="5206"/>
      </w:tblGrid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Название класса</w:t>
            </w:r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  <w:jc w:val="left"/>
              <w:rPr>
                <w:b/>
              </w:rPr>
            </w:pPr>
            <w:r w:rsidRPr="008E10D6">
              <w:rPr>
                <w:b/>
              </w:rPr>
              <w:t>Описание класса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AutoMapperConfigWeb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для настройки конфигу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автомаппера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Bundl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r w:rsidRPr="008E10D6">
              <w:rPr>
                <w:color w:val="000000"/>
                <w:shd w:val="clear" w:color="auto" w:fill="F7F7FA"/>
              </w:rPr>
              <w:t xml:space="preserve">Класс регистрации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ов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>. Метод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RegisterBundles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 добавляет все создаваемые </w:t>
            </w:r>
            <w:proofErr w:type="spellStart"/>
            <w:r w:rsidRPr="008E10D6">
              <w:rPr>
                <w:color w:val="000000"/>
                <w:shd w:val="clear" w:color="auto" w:fill="F7F7FA"/>
              </w:rPr>
              <w:t>бандлы</w:t>
            </w:r>
            <w:proofErr w:type="spellEnd"/>
            <w:r w:rsidRPr="008E10D6">
              <w:rPr>
                <w:color w:val="000000"/>
                <w:shd w:val="clear" w:color="auto" w:fill="F7F7FA"/>
              </w:rPr>
              <w:t xml:space="preserve"> в коллекцию </w:t>
            </w:r>
            <w:proofErr w:type="spellStart"/>
            <w:r w:rsidRPr="008E10D6">
              <w:rPr>
                <w:rStyle w:val="HTML"/>
                <w:rFonts w:ascii="Times New Roman" w:eastAsiaTheme="minorHAnsi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undle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Filter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proofErr w:type="gramStart"/>
            <w:r w:rsidRPr="008E10D6">
              <w:rPr>
                <w:sz w:val="28"/>
                <w:szCs w:val="28"/>
              </w:rPr>
              <w:t xml:space="preserve">Класс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глобальных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фильтров. В методе </w:t>
            </w:r>
            <w:proofErr w:type="spellStart"/>
            <w:r w:rsidRPr="008E10D6">
              <w:rPr>
                <w:rStyle w:val="bb"/>
                <w:b/>
                <w:bCs/>
                <w:color w:val="000000"/>
                <w:sz w:val="28"/>
                <w:szCs w:val="28"/>
                <w:shd w:val="clear" w:color="auto" w:fill="F7F7FA"/>
              </w:rPr>
              <w:t>RegistreGlobalFilter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осуществляет регистрацию глобальных фильтров в коллекцию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filters</w:t>
            </w:r>
            <w:proofErr w:type="spellEnd"/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731045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NinjectRegistrations</w:t>
            </w:r>
            <w:proofErr w:type="spellEnd"/>
          </w:p>
        </w:tc>
        <w:tc>
          <w:tcPr>
            <w:tcW w:w="6370" w:type="dxa"/>
          </w:tcPr>
          <w:p w:rsidR="00731045" w:rsidRPr="008E10D6" w:rsidRDefault="00731045" w:rsidP="00731045">
            <w:pPr>
              <w:pStyle w:val="a3"/>
              <w:shd w:val="clear" w:color="auto" w:fill="F7F7FA"/>
              <w:spacing w:line="312" w:lineRule="atLeast"/>
              <w:rPr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Класс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Registrations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наследуется от класса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Module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и фактически представляет модуль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Ninject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 Он переопределяет метод </w:t>
            </w:r>
            <w:proofErr w:type="spellStart"/>
            <w:proofErr w:type="gram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Loa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</w:t>
            </w:r>
            <w:proofErr w:type="gram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, который вызывается при загрузке модуля. И с помощью вызова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Bind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I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.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To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lt;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  <w:lang w:val="en-US"/>
              </w:rPr>
              <w:t>T</w:t>
            </w:r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&gt;();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собственно устанавливается сопоставление между интерфейсом-зависимостью и конкретным классом этого интерфейса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RouteConfig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ласс определения маршрутов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</w:pPr>
            <w:proofErr w:type="spellStart"/>
            <w:r w:rsidRPr="008E10D6">
              <w:t>Startup</w:t>
            </w:r>
            <w:proofErr w:type="spellEnd"/>
          </w:p>
        </w:tc>
        <w:tc>
          <w:tcPr>
            <w:tcW w:w="6370" w:type="dxa"/>
          </w:tcPr>
          <w:p w:rsidR="00731045" w:rsidRPr="008E10D6" w:rsidRDefault="00886778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ласс OWIN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.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 помощью метода расширения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UseCookieAuthentication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()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 здесь устанавливается, что при аутентификации пользователей будут использоваться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куки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: 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uthenticationTyp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 xml:space="preserve"> = "</w:t>
            </w:r>
            <w:proofErr w:type="spellStart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ApplicationCookie</w:t>
            </w:r>
            <w:proofErr w:type="spellEnd"/>
            <w:r w:rsidRPr="008E10D6">
              <w:rPr>
                <w:rStyle w:val="HTML"/>
                <w:rFonts w:ascii="Times New Roman" w:hAnsi="Times New Roman" w:cs="Times New Roman"/>
                <w:color w:val="000000"/>
                <w:sz w:val="28"/>
                <w:szCs w:val="28"/>
                <w:shd w:val="clear" w:color="auto" w:fill="F7F7FA"/>
              </w:rPr>
              <w:t>"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731045" w:rsidRPr="008E10D6" w:rsidTr="00731045">
        <w:tc>
          <w:tcPr>
            <w:tcW w:w="2975" w:type="dxa"/>
          </w:tcPr>
          <w:p w:rsidR="00731045" w:rsidRPr="008E10D6" w:rsidRDefault="00886778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t>Accoun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dmin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nalytics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rrival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ErrorController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lastRenderedPageBreak/>
              <w:t>FinishedGoodsWarehous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Home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Repair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olderingController</w:t>
            </w:r>
            <w:proofErr w:type="spellEnd"/>
            <w:r w:rsidR="00A47CA5" w:rsidRPr="008E10D6">
              <w:rPr>
                <w:lang w:val="en-US"/>
              </w:rPr>
              <w:t xml:space="preserve">, </w:t>
            </w:r>
            <w:proofErr w:type="spellStart"/>
            <w:r w:rsidR="00A47CA5" w:rsidRPr="008E10D6">
              <w:rPr>
                <w:lang w:val="en-US"/>
              </w:rPr>
              <w:t>StockController</w:t>
            </w:r>
            <w:proofErr w:type="spellEnd"/>
          </w:p>
        </w:tc>
        <w:tc>
          <w:tcPr>
            <w:tcW w:w="6370" w:type="dxa"/>
          </w:tcPr>
          <w:p w:rsidR="0073104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shd w:val="clear" w:color="auto" w:fill="F7F7FA"/>
              </w:rPr>
            </w:pPr>
            <w:r w:rsidRPr="008E10D6">
              <w:rPr>
                <w:color w:val="000000"/>
                <w:sz w:val="28"/>
                <w:szCs w:val="28"/>
              </w:rPr>
              <w:lastRenderedPageBreak/>
              <w:t xml:space="preserve">Классы контроллеров, содержат </w:t>
            </w:r>
            <w:proofErr w:type="gramStart"/>
            <w:r w:rsidRPr="008E10D6">
              <w:rPr>
                <w:color w:val="000000"/>
                <w:sz w:val="28"/>
                <w:szCs w:val="28"/>
              </w:rPr>
              <w:t xml:space="preserve">методы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 которые</w:t>
            </w:r>
            <w:proofErr w:type="gram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 обрабатывают запросы по определенному URL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  <w:p w:rsidR="00A47CA5" w:rsidRPr="008E10D6" w:rsidRDefault="00A47CA5" w:rsidP="00731045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</w:rPr>
            </w:pP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 xml:space="preserve">Отвечают за Авторизацию и аутентификацию, действия администратора, отображение графиков, приход комплектующих, сборку продукции, упаковку продукции,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lastRenderedPageBreak/>
              <w:t xml:space="preserve">проверку продукции, браковку деталей, отображение страниц с ошибками, отгрузку готовой продукции, отображение главной страницы, ремонт продукции, пайку продукции, склад деталей </w:t>
            </w:r>
            <w:proofErr w:type="spellStart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соответствено</w:t>
            </w:r>
            <w:proofErr w:type="spellEnd"/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.</w:t>
            </w:r>
          </w:p>
        </w:tc>
      </w:tr>
      <w:tr w:rsidR="00886778" w:rsidRPr="008E10D6" w:rsidTr="00731045">
        <w:tc>
          <w:tcPr>
            <w:tcW w:w="2975" w:type="dxa"/>
          </w:tcPr>
          <w:p w:rsidR="00886778" w:rsidRPr="008E10D6" w:rsidRDefault="00A47CA5" w:rsidP="00731045">
            <w:pPr>
              <w:pStyle w:val="a8"/>
              <w:spacing w:line="276" w:lineRule="auto"/>
              <w:ind w:firstLine="0"/>
              <w:rPr>
                <w:lang w:val="en-US"/>
              </w:rPr>
            </w:pPr>
            <w:proofErr w:type="spellStart"/>
            <w:r w:rsidRPr="008E10D6">
              <w:rPr>
                <w:lang w:val="en-US"/>
              </w:rPr>
              <w:lastRenderedPageBreak/>
              <w:t>ArrivalOf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Assembl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Boxing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ForLis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ckJm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ChekDetails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ate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Display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fect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InProduct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Pr="008E10D6">
              <w:rPr>
                <w:lang w:val="en-US"/>
              </w:rPr>
              <w:t>DetailVm</w:t>
            </w:r>
            <w:proofErr w:type="spellEnd"/>
            <w:r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DisplayArrivalOfDetail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IdProvider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Login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State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Produc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giste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Repair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Char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hipme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CountVm</w:t>
            </w:r>
            <w:proofErr w:type="spellEnd"/>
            <w:r w:rsidR="008E10D6" w:rsidRPr="008E10D6">
              <w:rPr>
                <w:lang w:val="en-US"/>
              </w:rPr>
              <w:t xml:space="preserve">, </w:t>
            </w:r>
            <w:proofErr w:type="spellStart"/>
            <w:r w:rsidR="008E10D6" w:rsidRPr="008E10D6">
              <w:rPr>
                <w:lang w:val="en-US"/>
              </w:rPr>
              <w:t>SolderingVm</w:t>
            </w:r>
            <w:proofErr w:type="spellEnd"/>
          </w:p>
        </w:tc>
        <w:tc>
          <w:tcPr>
            <w:tcW w:w="6370" w:type="dxa"/>
          </w:tcPr>
          <w:p w:rsidR="00886778" w:rsidRPr="008E10D6" w:rsidRDefault="008E10D6" w:rsidP="008E10D6">
            <w:pPr>
              <w:pStyle w:val="a3"/>
              <w:shd w:val="clear" w:color="auto" w:fill="F7F7FA"/>
              <w:spacing w:line="312" w:lineRule="atLeast"/>
              <w:rPr>
                <w:color w:val="000000"/>
                <w:sz w:val="28"/>
                <w:szCs w:val="28"/>
                <w:lang w:val="en-US"/>
              </w:rPr>
            </w:pPr>
            <w:r w:rsidRPr="008E10D6">
              <w:rPr>
                <w:sz w:val="28"/>
                <w:szCs w:val="28"/>
              </w:rPr>
              <w:t xml:space="preserve">Сущностные классы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уровня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  <w:lang w:val="en-US"/>
              </w:rPr>
              <w:t xml:space="preserve"> </w:t>
            </w:r>
            <w:r w:rsidRPr="008E10D6">
              <w:rPr>
                <w:color w:val="000000"/>
                <w:sz w:val="28"/>
                <w:szCs w:val="28"/>
                <w:shd w:val="clear" w:color="auto" w:fill="F7F7FA"/>
              </w:rPr>
              <w:t>представления</w:t>
            </w:r>
          </w:p>
        </w:tc>
      </w:tr>
    </w:tbl>
    <w:p w:rsidR="00731045" w:rsidRDefault="00731045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</w:p>
    <w:p w:rsidR="008E10D6" w:rsidRDefault="008E10D6" w:rsidP="008E10D6">
      <w:pPr>
        <w:pStyle w:val="31"/>
        <w:spacing w:after="240"/>
      </w:pPr>
      <w:bookmarkStart w:id="7" w:name="_Toc493691588"/>
      <w:bookmarkStart w:id="8" w:name="_Toc483470325"/>
      <w:r>
        <w:lastRenderedPageBreak/>
        <w:t>4. Разработка алгоритмов и их программная реализация</w:t>
      </w:r>
      <w:bookmarkEnd w:id="7"/>
      <w:bookmarkEnd w:id="8"/>
    </w:p>
    <w:p w:rsidR="008E10D6" w:rsidRDefault="008E10D6" w:rsidP="008E10D6">
      <w:pPr>
        <w:pStyle w:val="31"/>
      </w:pPr>
      <w:bookmarkStart w:id="9" w:name="_Toc493691589"/>
      <w:bookmarkStart w:id="10" w:name="_Toc483470326"/>
      <w:r>
        <w:t xml:space="preserve">4.1 Алгоритм </w:t>
      </w:r>
      <w:r w:rsidR="00643941">
        <w:t>удаления</w:t>
      </w:r>
      <w:bookmarkEnd w:id="9"/>
      <w:bookmarkEnd w:id="10"/>
      <w:r w:rsidR="00643941">
        <w:t xml:space="preserve"> сборки</w:t>
      </w:r>
    </w:p>
    <w:p w:rsidR="00AD097D" w:rsidRPr="00AD097D" w:rsidRDefault="00AD097D" w:rsidP="008E10D6">
      <w:pPr>
        <w:pStyle w:val="31"/>
      </w:pPr>
      <w:r>
        <w:t xml:space="preserve">Функция удаления сборки доступна только администратору. Для этого он кликает по соответствующей кнопке в таблице, отображающей список сборок. </w:t>
      </w:r>
      <w:r>
        <w:rPr>
          <w:lang w:val="en-US"/>
        </w:rPr>
        <w:t>Id</w:t>
      </w:r>
      <w:r w:rsidRPr="00AD097D">
        <w:t xml:space="preserve"> </w:t>
      </w:r>
      <w:r>
        <w:t>сборки которую хотим удалить передается в функцию</w:t>
      </w:r>
      <w:r w:rsidR="00735032">
        <w:t xml:space="preserve"> и</w:t>
      </w:r>
      <w:r>
        <w:t xml:space="preserve"> по этому </w:t>
      </w:r>
      <w:r>
        <w:rPr>
          <w:lang w:val="en-US"/>
        </w:rPr>
        <w:t>id</w:t>
      </w:r>
      <w:r>
        <w:t xml:space="preserve"> находим сборку в </w:t>
      </w:r>
      <w:proofErr w:type="spellStart"/>
      <w:r w:rsidR="00735032">
        <w:t>бд</w:t>
      </w:r>
      <w:proofErr w:type="spellEnd"/>
      <w:r w:rsidR="00735032">
        <w:t xml:space="preserve">. Далее возвращаем детали, задействованные в сборке обратно на склад. Если эта сборка не задействована в дальнейших процессах, то отнимаем количество собранной в этой сборке продукции, от общего количества собранной продукции, удаляем данные о сборке и сохраняем изменения в </w:t>
      </w:r>
      <w:proofErr w:type="spellStart"/>
      <w:r w:rsidR="00735032">
        <w:t>бд</w:t>
      </w:r>
      <w:proofErr w:type="spellEnd"/>
      <w:r w:rsidR="00735032">
        <w:t xml:space="preserve">. Иначе генерируем </w:t>
      </w:r>
      <w:r w:rsidR="00270F74">
        <w:t xml:space="preserve">исключение и изменения в </w:t>
      </w:r>
      <w:proofErr w:type="spellStart"/>
      <w:r w:rsidR="00270F74">
        <w:t>бд</w:t>
      </w:r>
      <w:proofErr w:type="spellEnd"/>
      <w:r w:rsidR="00270F74">
        <w:t xml:space="preserve"> не вносятся.</w:t>
      </w:r>
    </w:p>
    <w:p w:rsidR="00AD097D" w:rsidRDefault="00AD097D" w:rsidP="008E10D6">
      <w:pPr>
        <w:pStyle w:val="31"/>
      </w:pPr>
    </w:p>
    <w:p w:rsidR="008E10D6" w:rsidRDefault="00643941" w:rsidP="008F6386">
      <w:pPr>
        <w:pStyle w:val="a4"/>
        <w:ind w:left="0" w:firstLine="720"/>
      </w:pPr>
      <w:r>
        <w:object w:dxaOrig="9685" w:dyaOrig="16657">
          <v:shape id="_x0000_i1030" type="#_x0000_t75" style="width:423.25pt;height:727.85pt" o:ole="">
            <v:imagedata r:id="rId38" o:title=""/>
          </v:shape>
          <o:OLEObject Type="Embed" ProgID="Visio.Drawing.15" ShapeID="_x0000_i1030" DrawAspect="Content" ObjectID="_1581594619" r:id="rId39"/>
        </w:object>
      </w: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5C0B00">
        <w:rPr>
          <w:rFonts w:ascii="Times New Roman" w:hAnsi="Times New Roman" w:cs="Times New Roman"/>
          <w:sz w:val="28"/>
          <w:szCs w:val="28"/>
        </w:rPr>
        <w:lastRenderedPageBreak/>
        <w:t>4.2 Алгоритм доба</w:t>
      </w:r>
      <w:r>
        <w:rPr>
          <w:rFonts w:ascii="Times New Roman" w:hAnsi="Times New Roman" w:cs="Times New Roman"/>
          <w:sz w:val="28"/>
          <w:szCs w:val="28"/>
        </w:rPr>
        <w:t>вления детали в состав продукта</w:t>
      </w: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5C0B00" w:rsidRDefault="005C0B00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  <w:r w:rsidRPr="005C0B00">
        <w:rPr>
          <w:rFonts w:ascii="Times New Roman" w:hAnsi="Times New Roman" w:cs="Times New Roman"/>
          <w:sz w:val="28"/>
          <w:szCs w:val="28"/>
        </w:rPr>
        <w:t>Изменять состав продукции может только администратор</w:t>
      </w:r>
      <w:r>
        <w:rPr>
          <w:rFonts w:ascii="Times New Roman" w:hAnsi="Times New Roman" w:cs="Times New Roman"/>
          <w:sz w:val="28"/>
          <w:szCs w:val="28"/>
        </w:rPr>
        <w:t xml:space="preserve">. На странице конструктора, выбрав необходимый продукт нажимаем кнопку «Добавить в состав продукта». В появившемся модальном окне, при помощи выпадающего списка, выбираем название детали, которую хотим добавить в состав. Так же вводим, какое количество выбранной детали необходимо для сборки единицы продукции. После нажатия на кнопку добавления, система проверяет, не входит ли </w:t>
      </w:r>
      <w:r>
        <w:rPr>
          <w:rFonts w:ascii="Times New Roman" w:hAnsi="Times New Roman" w:cs="Times New Roman"/>
          <w:sz w:val="28"/>
          <w:szCs w:val="28"/>
        </w:rPr>
        <w:t xml:space="preserve">уже </w:t>
      </w:r>
      <w:r>
        <w:rPr>
          <w:rFonts w:ascii="Times New Roman" w:hAnsi="Times New Roman" w:cs="Times New Roman"/>
          <w:sz w:val="28"/>
          <w:szCs w:val="28"/>
        </w:rPr>
        <w:t xml:space="preserve">данная деталь в состав продукта. Если нет, то введенная информация добавляется в состав, если деталь уже присутствует в составе, то </w:t>
      </w:r>
      <w:r w:rsidR="00D747D2">
        <w:rPr>
          <w:rFonts w:ascii="Times New Roman" w:hAnsi="Times New Roman" w:cs="Times New Roman"/>
          <w:sz w:val="28"/>
          <w:szCs w:val="28"/>
        </w:rPr>
        <w:t>система выведет соответствующее сообщение.</w:t>
      </w:r>
    </w:p>
    <w:p w:rsidR="00D747D2" w:rsidRDefault="00D747D2" w:rsidP="008F6386">
      <w:pPr>
        <w:pStyle w:val="a4"/>
        <w:ind w:left="0" w:firstLine="720"/>
        <w:rPr>
          <w:rFonts w:ascii="Times New Roman" w:hAnsi="Times New Roman" w:cs="Times New Roman"/>
          <w:sz w:val="28"/>
          <w:szCs w:val="28"/>
        </w:rPr>
      </w:pPr>
    </w:p>
    <w:p w:rsidR="00D747D2" w:rsidRDefault="00AD2645" w:rsidP="008F6386">
      <w:pPr>
        <w:pStyle w:val="a4"/>
        <w:ind w:left="0" w:firstLine="720"/>
      </w:pPr>
      <w:r>
        <w:object w:dxaOrig="5436" w:dyaOrig="13993">
          <v:shape id="_x0000_i1034" type="#_x0000_t75" style="width:271.85pt;height:699.7pt" o:ole="">
            <v:imagedata r:id="rId40" o:title=""/>
          </v:shape>
          <o:OLEObject Type="Embed" ProgID="Visio.Drawing.15" ShapeID="_x0000_i1034" DrawAspect="Content" ObjectID="_1581594620" r:id="rId41"/>
        </w:object>
      </w:r>
    </w:p>
    <w:p w:rsidR="00AD2645" w:rsidRDefault="00AD2645" w:rsidP="008F6386">
      <w:pPr>
        <w:pStyle w:val="a4"/>
        <w:ind w:left="0" w:firstLine="720"/>
      </w:pPr>
      <w:bookmarkStart w:id="11" w:name="_GoBack"/>
      <w:bookmarkEnd w:id="11"/>
    </w:p>
    <w:p w:rsidR="008913C3" w:rsidRPr="00AD2645" w:rsidRDefault="008913C3" w:rsidP="008913C3">
      <w:pPr>
        <w:pStyle w:val="a4"/>
        <w:ind w:left="0" w:firstLine="720"/>
        <w:rPr>
          <w:rFonts w:ascii="Times New Roman" w:hAnsi="Times New Roman" w:cs="Times New Roman"/>
          <w:sz w:val="28"/>
          <w:szCs w:val="28"/>
          <w:lang w:val="en-US"/>
        </w:rPr>
      </w:pPr>
      <w:r w:rsidRPr="008913C3">
        <w:rPr>
          <w:rFonts w:ascii="Times New Roman" w:hAnsi="Times New Roman" w:cs="Times New Roman"/>
          <w:sz w:val="28"/>
          <w:szCs w:val="28"/>
        </w:rPr>
        <w:lastRenderedPageBreak/>
        <w:t xml:space="preserve">4.3 Алгоритм </w:t>
      </w:r>
      <w:r>
        <w:rPr>
          <w:rFonts w:ascii="Times New Roman" w:hAnsi="Times New Roman" w:cs="Times New Roman"/>
          <w:sz w:val="28"/>
          <w:szCs w:val="28"/>
        </w:rPr>
        <w:t xml:space="preserve">просмотра истории паек </w:t>
      </w:r>
    </w:p>
    <w:sectPr w:rsidR="008913C3" w:rsidRPr="00AD2645" w:rsidSect="00C726C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Bookman Old Style">
    <w:panose1 w:val="02050604050505020204"/>
    <w:charset w:val="CC"/>
    <w:family w:val="roman"/>
    <w:pitch w:val="variable"/>
    <w:sig w:usb0="00000287" w:usb1="00000000" w:usb2="00000000" w:usb3="00000000" w:csb0="000000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1F95571"/>
    <w:multiLevelType w:val="hybridMultilevel"/>
    <w:tmpl w:val="2836F24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" w15:restartNumberingAfterBreak="0">
    <w:nsid w:val="0BF03938"/>
    <w:multiLevelType w:val="hybridMultilevel"/>
    <w:tmpl w:val="8D6E5C54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2" w15:restartNumberingAfterBreak="0">
    <w:nsid w:val="0FF862D3"/>
    <w:multiLevelType w:val="hybridMultilevel"/>
    <w:tmpl w:val="FEA0DA06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3" w15:restartNumberingAfterBreak="0">
    <w:nsid w:val="1FA002F3"/>
    <w:multiLevelType w:val="hybridMultilevel"/>
    <w:tmpl w:val="94BEC6EA"/>
    <w:lvl w:ilvl="0" w:tplc="040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4" w15:restartNumberingAfterBreak="0">
    <w:nsid w:val="339F115F"/>
    <w:multiLevelType w:val="hybridMultilevel"/>
    <w:tmpl w:val="202483EA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FEA25BC"/>
    <w:multiLevelType w:val="hybridMultilevel"/>
    <w:tmpl w:val="941205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1A340B2"/>
    <w:multiLevelType w:val="multilevel"/>
    <w:tmpl w:val="C246780A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7" w15:restartNumberingAfterBreak="0">
    <w:nsid w:val="41ED581C"/>
    <w:multiLevelType w:val="multilevel"/>
    <w:tmpl w:val="DF9AA51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47B46B1"/>
    <w:multiLevelType w:val="hybridMultilevel"/>
    <w:tmpl w:val="7C9040F2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9" w15:restartNumberingAfterBreak="0">
    <w:nsid w:val="64FC67D2"/>
    <w:multiLevelType w:val="hybridMultilevel"/>
    <w:tmpl w:val="64161756"/>
    <w:lvl w:ilvl="0" w:tplc="04190001">
      <w:start w:val="1"/>
      <w:numFmt w:val="bullet"/>
      <w:lvlText w:val="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9"/>
  </w:num>
  <w:num w:numId="3">
    <w:abstractNumId w:val="4"/>
  </w:num>
  <w:num w:numId="4">
    <w:abstractNumId w:val="8"/>
  </w:num>
  <w:num w:numId="5">
    <w:abstractNumId w:val="0"/>
  </w:num>
  <w:num w:numId="6">
    <w:abstractNumId w:val="1"/>
  </w:num>
  <w:num w:numId="7">
    <w:abstractNumId w:val="6"/>
  </w:num>
  <w:num w:numId="8">
    <w:abstractNumId w:val="5"/>
  </w:num>
  <w:num w:numId="9">
    <w:abstractNumId w:val="3"/>
  </w:num>
  <w:num w:numId="10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activeWritingStyle w:appName="MSWord" w:lang="ru-RU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C27B9"/>
    <w:rsid w:val="0006280B"/>
    <w:rsid w:val="000776BE"/>
    <w:rsid w:val="000C5725"/>
    <w:rsid w:val="000D7F24"/>
    <w:rsid w:val="001034CB"/>
    <w:rsid w:val="00133B93"/>
    <w:rsid w:val="001C16BD"/>
    <w:rsid w:val="001D4F01"/>
    <w:rsid w:val="00211BF5"/>
    <w:rsid w:val="0026622D"/>
    <w:rsid w:val="00270F74"/>
    <w:rsid w:val="002A300A"/>
    <w:rsid w:val="002D0219"/>
    <w:rsid w:val="002F40AA"/>
    <w:rsid w:val="00346DD1"/>
    <w:rsid w:val="00354172"/>
    <w:rsid w:val="00376265"/>
    <w:rsid w:val="003956E7"/>
    <w:rsid w:val="003C0070"/>
    <w:rsid w:val="003C44C6"/>
    <w:rsid w:val="004252A7"/>
    <w:rsid w:val="00494B33"/>
    <w:rsid w:val="004F1992"/>
    <w:rsid w:val="00507D98"/>
    <w:rsid w:val="0053674B"/>
    <w:rsid w:val="00546692"/>
    <w:rsid w:val="00566738"/>
    <w:rsid w:val="0059593A"/>
    <w:rsid w:val="005A7D3C"/>
    <w:rsid w:val="005A7DF9"/>
    <w:rsid w:val="005B7983"/>
    <w:rsid w:val="005C072E"/>
    <w:rsid w:val="005C0B00"/>
    <w:rsid w:val="005D3DE2"/>
    <w:rsid w:val="0063078B"/>
    <w:rsid w:val="00643941"/>
    <w:rsid w:val="006835CE"/>
    <w:rsid w:val="00683B8E"/>
    <w:rsid w:val="00731045"/>
    <w:rsid w:val="00735032"/>
    <w:rsid w:val="007432E6"/>
    <w:rsid w:val="007A13F1"/>
    <w:rsid w:val="007D4761"/>
    <w:rsid w:val="007E0A96"/>
    <w:rsid w:val="00833B39"/>
    <w:rsid w:val="0088560E"/>
    <w:rsid w:val="00886778"/>
    <w:rsid w:val="008913C3"/>
    <w:rsid w:val="008A7B41"/>
    <w:rsid w:val="008D2683"/>
    <w:rsid w:val="008E10D6"/>
    <w:rsid w:val="008E4CFB"/>
    <w:rsid w:val="008F6386"/>
    <w:rsid w:val="0091674A"/>
    <w:rsid w:val="00994AE9"/>
    <w:rsid w:val="00A14F06"/>
    <w:rsid w:val="00A21D6F"/>
    <w:rsid w:val="00A472A7"/>
    <w:rsid w:val="00A47CA5"/>
    <w:rsid w:val="00A66D09"/>
    <w:rsid w:val="00AC1A28"/>
    <w:rsid w:val="00AC64ED"/>
    <w:rsid w:val="00AD097D"/>
    <w:rsid w:val="00AD2645"/>
    <w:rsid w:val="00B4639E"/>
    <w:rsid w:val="00C25CFC"/>
    <w:rsid w:val="00C726C6"/>
    <w:rsid w:val="00CE5931"/>
    <w:rsid w:val="00CF01BF"/>
    <w:rsid w:val="00CF6F57"/>
    <w:rsid w:val="00CF7652"/>
    <w:rsid w:val="00D01338"/>
    <w:rsid w:val="00D1195C"/>
    <w:rsid w:val="00D747D2"/>
    <w:rsid w:val="00DB4331"/>
    <w:rsid w:val="00DC27B9"/>
    <w:rsid w:val="00E76AE2"/>
    <w:rsid w:val="00E76C5F"/>
    <w:rsid w:val="00EA39F5"/>
    <w:rsid w:val="00EF3CB7"/>
    <w:rsid w:val="00F44042"/>
    <w:rsid w:val="00F5534E"/>
    <w:rsid w:val="00FD20DD"/>
    <w:rsid w:val="00FE572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0A097C"/>
  <w15:chartTrackingRefBased/>
  <w15:docId w15:val="{7B53DA09-B6FD-47B5-BEC2-E8B3CC68C5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A21D6F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4669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994AE9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06280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link w:val="a5"/>
    <w:uiPriority w:val="34"/>
    <w:qFormat/>
    <w:rsid w:val="0091674A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A21D6F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6">
    <w:name w:val="Hyperlink"/>
    <w:basedOn w:val="a0"/>
    <w:uiPriority w:val="99"/>
    <w:semiHidden/>
    <w:unhideWhenUsed/>
    <w:rsid w:val="00A21D6F"/>
    <w:rPr>
      <w:color w:val="0000FF"/>
      <w:u w:val="single"/>
    </w:rPr>
  </w:style>
  <w:style w:type="paragraph" w:customStyle="1" w:styleId="31">
    <w:name w:val="дп3"/>
    <w:basedOn w:val="a"/>
    <w:link w:val="32"/>
    <w:qFormat/>
    <w:rsid w:val="00D01338"/>
    <w:pPr>
      <w:keepNext/>
      <w:keepLines/>
      <w:spacing w:after="360" w:line="400" w:lineRule="exact"/>
      <w:ind w:firstLine="720"/>
    </w:pPr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32">
    <w:name w:val="дп3 Знак"/>
    <w:basedOn w:val="a0"/>
    <w:link w:val="31"/>
    <w:rsid w:val="00D01338"/>
    <w:rPr>
      <w:rFonts w:ascii="Times New Roman" w:eastAsiaTheme="majorEastAsia" w:hAnsi="Times New Roman" w:cs="Times New Roman"/>
      <w:bCs/>
      <w:sz w:val="28"/>
      <w:szCs w:val="28"/>
      <w:lang w:eastAsia="ru-RU"/>
    </w:rPr>
  </w:style>
  <w:style w:type="character" w:customStyle="1" w:styleId="a5">
    <w:name w:val="Абзац списка Знак"/>
    <w:basedOn w:val="a0"/>
    <w:link w:val="a4"/>
    <w:uiPriority w:val="34"/>
    <w:locked/>
    <w:rsid w:val="00D01338"/>
  </w:style>
  <w:style w:type="character" w:customStyle="1" w:styleId="30">
    <w:name w:val="Заголовок 3 Знак"/>
    <w:basedOn w:val="a0"/>
    <w:link w:val="3"/>
    <w:uiPriority w:val="9"/>
    <w:semiHidden/>
    <w:rsid w:val="00994AE9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customStyle="1" w:styleId="20">
    <w:name w:val="Заголовок 2 Знак"/>
    <w:basedOn w:val="a0"/>
    <w:link w:val="2"/>
    <w:uiPriority w:val="9"/>
    <w:semiHidden/>
    <w:rsid w:val="0054669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11">
    <w:name w:val="Основной текст1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character" w:customStyle="1" w:styleId="7pt">
    <w:name w:val="Основной текст + 7 pt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4"/>
      <w:szCs w:val="14"/>
      <w:u w:val="none"/>
      <w:lang w:val="ru-RU" w:eastAsia="x-none"/>
    </w:rPr>
  </w:style>
  <w:style w:type="paragraph" w:styleId="a7">
    <w:name w:val="No Spacing"/>
    <w:uiPriority w:val="1"/>
    <w:qFormat/>
    <w:rsid w:val="00546692"/>
    <w:pPr>
      <w:widowControl w:val="0"/>
      <w:spacing w:after="0" w:line="240" w:lineRule="auto"/>
      <w:jc w:val="both"/>
    </w:pPr>
    <w:rPr>
      <w:rFonts w:ascii="Times New Roman" w:eastAsia="Times New Roman" w:hAnsi="Times New Roman" w:cs="Courier New"/>
      <w:color w:val="000000"/>
      <w:sz w:val="28"/>
      <w:szCs w:val="24"/>
      <w:lang w:eastAsia="uk-UA"/>
    </w:rPr>
  </w:style>
  <w:style w:type="character" w:customStyle="1" w:styleId="21">
    <w:name w:val="Основной текст2"/>
    <w:basedOn w:val="a0"/>
    <w:rsid w:val="00546692"/>
    <w:rPr>
      <w:rFonts w:ascii="Bookman Old Style" w:hAnsi="Bookman Old Style" w:cs="Bookman Old Style"/>
      <w:color w:val="000000"/>
      <w:spacing w:val="0"/>
      <w:w w:val="100"/>
      <w:position w:val="0"/>
      <w:sz w:val="17"/>
      <w:szCs w:val="17"/>
      <w:u w:val="none"/>
      <w:lang w:val="ru-RU" w:eastAsia="x-none"/>
    </w:rPr>
  </w:style>
  <w:style w:type="paragraph" w:customStyle="1" w:styleId="a8">
    <w:name w:val="П_Основной"/>
    <w:basedOn w:val="a7"/>
    <w:link w:val="a9"/>
    <w:qFormat/>
    <w:rsid w:val="00211BF5"/>
    <w:pPr>
      <w:widowControl/>
      <w:spacing w:line="360" w:lineRule="auto"/>
      <w:ind w:firstLine="851"/>
    </w:pPr>
    <w:rPr>
      <w:rFonts w:eastAsiaTheme="minorHAnsi" w:cs="Times New Roman"/>
      <w:color w:val="auto"/>
      <w:szCs w:val="28"/>
      <w:lang w:eastAsia="en-US"/>
    </w:rPr>
  </w:style>
  <w:style w:type="character" w:customStyle="1" w:styleId="a9">
    <w:name w:val="П_Основной Знак"/>
    <w:basedOn w:val="a0"/>
    <w:link w:val="a8"/>
    <w:rsid w:val="00211BF5"/>
    <w:rPr>
      <w:rFonts w:ascii="Times New Roman" w:hAnsi="Times New Roman" w:cs="Times New Roman"/>
      <w:sz w:val="28"/>
      <w:szCs w:val="28"/>
    </w:rPr>
  </w:style>
  <w:style w:type="table" w:styleId="aa">
    <w:name w:val="Table Grid"/>
    <w:basedOn w:val="a1"/>
    <w:uiPriority w:val="39"/>
    <w:rsid w:val="00211BF5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semiHidden/>
    <w:unhideWhenUsed/>
    <w:rsid w:val="004F1992"/>
    <w:rPr>
      <w:rFonts w:ascii="Courier New" w:eastAsia="Times New Roman" w:hAnsi="Courier New" w:cs="Courier New"/>
      <w:sz w:val="20"/>
      <w:szCs w:val="20"/>
    </w:rPr>
  </w:style>
  <w:style w:type="character" w:customStyle="1" w:styleId="bb">
    <w:name w:val="bb"/>
    <w:basedOn w:val="a0"/>
    <w:rsid w:val="00731045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706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28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4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00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28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3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722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7923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006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903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7051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6043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76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709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57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4742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2087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2994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92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455935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165376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206216479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374087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641817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6346818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34485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8200723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4976443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612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6741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88613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502500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single" w:sz="6" w:space="0" w:color="EBEBEB"/>
                            <w:right w:val="none" w:sz="0" w:space="0" w:color="auto"/>
                          </w:divBdr>
                          <w:divsChild>
                            <w:div w:id="2282280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2195238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021622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30769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3458361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6733782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49915914">
                                                      <w:marLeft w:val="225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single" w:sz="18" w:space="9" w:color="1A73E8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857621704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12727873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  <w:div w:id="98208042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847373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778184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752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9360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2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068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313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7203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47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66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815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780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131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3153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400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339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83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68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204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417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20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079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jpeg"/><Relationship Id="rId18" Type="http://schemas.openxmlformats.org/officeDocument/2006/relationships/hyperlink" Target="http://www.mescenter.ru/images/pdf/cat/Pharis_1.jpg" TargetMode="External"/><Relationship Id="rId26" Type="http://schemas.openxmlformats.org/officeDocument/2006/relationships/image" Target="media/image10.emf"/><Relationship Id="rId39" Type="http://schemas.openxmlformats.org/officeDocument/2006/relationships/package" Target="embeddings/_________Microsoft_Visio5.vsdx"/><Relationship Id="rId21" Type="http://schemas.openxmlformats.org/officeDocument/2006/relationships/image" Target="media/image8.jpeg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6" Type="http://schemas.openxmlformats.org/officeDocument/2006/relationships/hyperlink" Target="http://www.unis.cz/" TargetMode="External"/><Relationship Id="rId20" Type="http://schemas.openxmlformats.org/officeDocument/2006/relationships/hyperlink" Target="http://www.mescenter.ru/images/pdf/cat/Pharis_2.jpg" TargetMode="External"/><Relationship Id="rId29" Type="http://schemas.openxmlformats.org/officeDocument/2006/relationships/package" Target="embeddings/_________Microsoft_Visio1.vsdx"/><Relationship Id="rId41" Type="http://schemas.openxmlformats.org/officeDocument/2006/relationships/package" Target="embeddings/_________Microsoft_Visio6.vsdx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11" Type="http://schemas.openxmlformats.org/officeDocument/2006/relationships/image" Target="media/image4.jpeg"/><Relationship Id="rId24" Type="http://schemas.openxmlformats.org/officeDocument/2006/relationships/hyperlink" Target="http://1c.ru/" TargetMode="External"/><Relationship Id="rId32" Type="http://schemas.openxmlformats.org/officeDocument/2006/relationships/image" Target="media/image13.emf"/><Relationship Id="rId37" Type="http://schemas.openxmlformats.org/officeDocument/2006/relationships/image" Target="media/image16.png"/><Relationship Id="rId40" Type="http://schemas.openxmlformats.org/officeDocument/2006/relationships/image" Target="media/image18.emf"/><Relationship Id="rId5" Type="http://schemas.openxmlformats.org/officeDocument/2006/relationships/hyperlink" Target="http://www.brighteye.be/" TargetMode="External"/><Relationship Id="rId15" Type="http://schemas.openxmlformats.org/officeDocument/2006/relationships/image" Target="media/image6.jpeg"/><Relationship Id="rId23" Type="http://schemas.openxmlformats.org/officeDocument/2006/relationships/image" Target="media/image9.jpeg"/><Relationship Id="rId28" Type="http://schemas.openxmlformats.org/officeDocument/2006/relationships/image" Target="media/image11.emf"/><Relationship Id="rId36" Type="http://schemas.openxmlformats.org/officeDocument/2006/relationships/image" Target="media/image15.png"/><Relationship Id="rId10" Type="http://schemas.openxmlformats.org/officeDocument/2006/relationships/hyperlink" Target="http://www.mescenter.ru/images/pdf/cat/MEScontrol_1.jpg" TargetMode="External"/><Relationship Id="rId19" Type="http://schemas.openxmlformats.org/officeDocument/2006/relationships/image" Target="media/image7.jpeg"/><Relationship Id="rId31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jpeg"/><Relationship Id="rId14" Type="http://schemas.openxmlformats.org/officeDocument/2006/relationships/hyperlink" Target="http://www.mescenter.ru/images/pdf/cat/MEScontrol_3.jpg" TargetMode="External"/><Relationship Id="rId22" Type="http://schemas.openxmlformats.org/officeDocument/2006/relationships/hyperlink" Target="http://www.mescenter.ru/images/pdf/cat/Pharis_3.jpg" TargetMode="External"/><Relationship Id="rId27" Type="http://schemas.openxmlformats.org/officeDocument/2006/relationships/package" Target="embeddings/_________Microsoft_Visio.vsdx"/><Relationship Id="rId30" Type="http://schemas.openxmlformats.org/officeDocument/2006/relationships/image" Target="media/image12.emf"/><Relationship Id="rId35" Type="http://schemas.openxmlformats.org/officeDocument/2006/relationships/package" Target="embeddings/_________Microsoft_Visio4.vsdx"/><Relationship Id="rId43" Type="http://schemas.openxmlformats.org/officeDocument/2006/relationships/theme" Target="theme/theme1.xml"/><Relationship Id="rId8" Type="http://schemas.openxmlformats.org/officeDocument/2006/relationships/hyperlink" Target="http://www.mescenter.ru/images/pdf/cat/MEScontrol_0.jpg" TargetMode="External"/><Relationship Id="rId3" Type="http://schemas.openxmlformats.org/officeDocument/2006/relationships/settings" Target="settings.xml"/><Relationship Id="rId12" Type="http://schemas.openxmlformats.org/officeDocument/2006/relationships/hyperlink" Target="http://www.mescenter.ru/images/pdf/cat/MEScontrol_2.jpg" TargetMode="External"/><Relationship Id="rId17" Type="http://schemas.openxmlformats.org/officeDocument/2006/relationships/hyperlink" Target="http://www.pharis.cz/" TargetMode="External"/><Relationship Id="rId25" Type="http://schemas.openxmlformats.org/officeDocument/2006/relationships/hyperlink" Target="http://solutions.1c.ru/catalog/mes/features" TargetMode="External"/><Relationship Id="rId33" Type="http://schemas.openxmlformats.org/officeDocument/2006/relationships/package" Target="embeddings/_________Microsoft_Visio3.vsdx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17</TotalTime>
  <Pages>39</Pages>
  <Words>6057</Words>
  <Characters>34531</Characters>
  <Application>Microsoft Office Word</Application>
  <DocSecurity>0</DocSecurity>
  <Lines>287</Lines>
  <Paragraphs>8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0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ел</dc:creator>
  <cp:keywords/>
  <dc:description/>
  <cp:lastModifiedBy>Павел</cp:lastModifiedBy>
  <cp:revision>19</cp:revision>
  <dcterms:created xsi:type="dcterms:W3CDTF">2018-02-17T11:29:00Z</dcterms:created>
  <dcterms:modified xsi:type="dcterms:W3CDTF">2018-03-03T12:03:00Z</dcterms:modified>
</cp:coreProperties>
</file>